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853EF" w14:textId="51D4706E" w:rsidR="0058781B" w:rsidRPr="00F33780" w:rsidRDefault="00F33780" w:rsidP="00F33780">
      <w:pPr>
        <w:jc w:val="center"/>
        <w:rPr>
          <w:sz w:val="32"/>
          <w:szCs w:val="32"/>
        </w:rPr>
      </w:pPr>
      <w:r w:rsidRPr="00F33780">
        <w:rPr>
          <w:rFonts w:hint="eastAsia"/>
          <w:sz w:val="32"/>
          <w:szCs w:val="32"/>
        </w:rPr>
        <w:t>Cache</w:t>
      </w:r>
      <w:r w:rsidRPr="00F33780">
        <w:rPr>
          <w:rFonts w:hint="eastAsia"/>
          <w:sz w:val="32"/>
          <w:szCs w:val="32"/>
        </w:rPr>
        <w:t>算法设计与实现</w:t>
      </w:r>
    </w:p>
    <w:p w14:paraId="5DEA12FC" w14:textId="586CC65D" w:rsidR="00F33780" w:rsidRPr="008A1094" w:rsidRDefault="00177DFD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体</w:t>
      </w:r>
      <w:r w:rsidR="00F33780" w:rsidRPr="008A1094">
        <w:rPr>
          <w:rFonts w:hint="eastAsia"/>
          <w:b/>
          <w:sz w:val="28"/>
          <w:szCs w:val="28"/>
        </w:rPr>
        <w:t>思路</w:t>
      </w:r>
    </w:p>
    <w:p w14:paraId="4FE75609" w14:textId="214F8A03" w:rsidR="00426AA3" w:rsidRDefault="002F52CC" w:rsidP="002F52CC">
      <w:pPr>
        <w:ind w:firstLineChars="200" w:firstLine="420"/>
        <w:jc w:val="left"/>
      </w:pPr>
      <w:r w:rsidRPr="002F52CC">
        <w:rPr>
          <w:rFonts w:hint="eastAsia"/>
          <w:szCs w:val="21"/>
        </w:rPr>
        <w:t>在本次实验</w:t>
      </w:r>
      <w:r>
        <w:rPr>
          <w:rFonts w:hint="eastAsia"/>
          <w:szCs w:val="21"/>
        </w:rPr>
        <w:t>要求</w:t>
      </w:r>
      <w:r w:rsidRPr="002F52CC">
        <w:rPr>
          <w:rFonts w:hint="eastAsia"/>
          <w:szCs w:val="21"/>
        </w:rPr>
        <w:t>中，给出了</w:t>
      </w:r>
      <w:r w:rsidRPr="002F52CC">
        <w:rPr>
          <w:rFonts w:hint="eastAsia"/>
          <w:szCs w:val="21"/>
        </w:rPr>
        <w:t>Cache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 w:rsidRPr="002F52CC">
        <w:rPr>
          <w:rFonts w:hint="eastAsia"/>
          <w:szCs w:val="21"/>
        </w:rPr>
        <w:t>2</w:t>
      </w:r>
      <w:r w:rsidRPr="002F52CC">
        <w:rPr>
          <w:szCs w:val="21"/>
        </w:rPr>
        <w:t>56</w:t>
      </w:r>
      <w:r w:rsidRPr="002F52CC">
        <w:rPr>
          <w:rFonts w:hint="eastAsia"/>
          <w:szCs w:val="21"/>
        </w:rPr>
        <w:t>KB</w:t>
      </w:r>
      <w:r>
        <w:rPr>
          <w:rFonts w:hint="eastAsia"/>
          <w:szCs w:val="21"/>
        </w:rPr>
        <w:t>）</w:t>
      </w:r>
      <w:r w:rsidRPr="002F52CC">
        <w:rPr>
          <w:rFonts w:hint="eastAsia"/>
          <w:szCs w:val="21"/>
        </w:rPr>
        <w:t>，</w:t>
      </w:r>
      <w:r w:rsidRPr="002F52CC">
        <w:rPr>
          <w:rFonts w:hint="eastAsia"/>
          <w:szCs w:val="21"/>
        </w:rPr>
        <w:t>Block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szCs w:val="21"/>
        </w:rPr>
        <w:t>6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），内存地址的位数为</w:t>
      </w:r>
      <w:r>
        <w:rPr>
          <w:rFonts w:hint="eastAsia"/>
          <w:szCs w:val="21"/>
        </w:rPr>
        <w:t>6</w:t>
      </w:r>
      <w:r>
        <w:rPr>
          <w:szCs w:val="21"/>
        </w:rPr>
        <w:t>4</w:t>
      </w:r>
      <w:r>
        <w:rPr>
          <w:rFonts w:hint="eastAsia"/>
          <w:szCs w:val="21"/>
        </w:rPr>
        <w:t>位（数据从外部文件中逐行读取）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替换算法为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，需要分别使用直接映射</w:t>
      </w:r>
      <w:r>
        <w:rPr>
          <w:rFonts w:hint="eastAsia"/>
          <w:szCs w:val="21"/>
        </w:rPr>
        <w:t>DM</w:t>
      </w:r>
      <w:r>
        <w:rPr>
          <w:rFonts w:hint="eastAsia"/>
          <w:szCs w:val="21"/>
        </w:rPr>
        <w:t>、组关联</w:t>
      </w:r>
      <w:r>
        <w:rPr>
          <w:rFonts w:hint="eastAsia"/>
          <w:szCs w:val="21"/>
        </w:rPr>
        <w:t>SA</w:t>
      </w:r>
      <w:r>
        <w:rPr>
          <w:rFonts w:hint="eastAsia"/>
          <w:szCs w:val="21"/>
        </w:rPr>
        <w:t>方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和</w:t>
      </w:r>
      <w:r>
        <w:rPr>
          <w:rFonts w:hint="eastAsia"/>
        </w:rPr>
        <w:t>Multi-column</w:t>
      </w:r>
      <w:r>
        <w:rPr>
          <w:rFonts w:hint="eastAsia"/>
        </w:rPr>
        <w:t>预测方法模拟</w:t>
      </w:r>
      <w:r>
        <w:rPr>
          <w:rFonts w:hint="eastAsia"/>
        </w:rPr>
        <w:t>Cache</w:t>
      </w:r>
      <w:r>
        <w:rPr>
          <w:rFonts w:hint="eastAsia"/>
        </w:rPr>
        <w:t>行为，并且计算</w:t>
      </w:r>
      <w:r w:rsidR="00426AA3">
        <w:rPr>
          <w:rFonts w:hint="eastAsia"/>
        </w:rPr>
        <w:t>对应</w:t>
      </w:r>
      <w:r>
        <w:rPr>
          <w:rFonts w:hint="eastAsia"/>
        </w:rPr>
        <w:t>的命中率</w:t>
      </w:r>
      <w:r w:rsidR="00426AA3">
        <w:rPr>
          <w:rFonts w:hint="eastAsia"/>
        </w:rPr>
        <w:t>。</w:t>
      </w:r>
      <w:r w:rsidR="00426AA3">
        <w:rPr>
          <w:rFonts w:hint="eastAsia"/>
          <w:szCs w:val="21"/>
        </w:rPr>
        <w:t>在本算法设计中，</w:t>
      </w:r>
      <w:r w:rsidR="00426AA3">
        <w:rPr>
          <w:rFonts w:hint="eastAsia"/>
          <w:szCs w:val="21"/>
        </w:rPr>
        <w:t>MRU</w:t>
      </w:r>
      <w:r w:rsidR="00426AA3">
        <w:rPr>
          <w:rFonts w:hint="eastAsia"/>
          <w:szCs w:val="21"/>
        </w:rPr>
        <w:t>和</w:t>
      </w:r>
      <w:r w:rsidR="00426AA3">
        <w:rPr>
          <w:rFonts w:hint="eastAsia"/>
        </w:rPr>
        <w:t>Multi-column</w:t>
      </w:r>
      <w:r w:rsidR="00426AA3">
        <w:rPr>
          <w:rFonts w:hint="eastAsia"/>
        </w:rPr>
        <w:t>都属于提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的</w:t>
      </w:r>
      <w:r w:rsidR="00426AA3">
        <w:rPr>
          <w:rFonts w:hint="eastAsia"/>
        </w:rPr>
        <w:t>First</w:t>
      </w:r>
      <w:r w:rsidR="00426AA3">
        <w:t xml:space="preserve"> Hit</w:t>
      </w:r>
      <w:r w:rsidR="00426AA3">
        <w:rPr>
          <w:rFonts w:hint="eastAsia"/>
        </w:rPr>
        <w:t>，加快</w:t>
      </w:r>
      <w:r w:rsidR="00426AA3">
        <w:rPr>
          <w:rFonts w:hint="eastAsia"/>
        </w:rPr>
        <w:t>Cache</w:t>
      </w:r>
      <w:r w:rsidR="00426AA3">
        <w:rPr>
          <w:rFonts w:hint="eastAsia"/>
        </w:rPr>
        <w:t>命中的预测算法，</w:t>
      </w:r>
      <w:r w:rsidR="00426AA3">
        <w:rPr>
          <w:rFonts w:hint="eastAsia"/>
          <w:szCs w:val="21"/>
        </w:rPr>
        <w:t>最终的</w:t>
      </w:r>
      <w:r w:rsidR="00426AA3">
        <w:rPr>
          <w:rFonts w:hint="eastAsia"/>
          <w:szCs w:val="21"/>
        </w:rPr>
        <w:t>Cache</w:t>
      </w:r>
      <w:r w:rsidR="00426AA3">
        <w:rPr>
          <w:rFonts w:hint="eastAsia"/>
          <w:szCs w:val="21"/>
        </w:rPr>
        <w:t>替换策略都为</w:t>
      </w:r>
      <w:r w:rsidR="00426AA3">
        <w:rPr>
          <w:rFonts w:hint="eastAsia"/>
          <w:szCs w:val="21"/>
        </w:rPr>
        <w:t>LRU</w:t>
      </w:r>
      <w:r w:rsidR="00426AA3">
        <w:rPr>
          <w:rFonts w:hint="eastAsia"/>
          <w:szCs w:val="21"/>
        </w:rPr>
        <w:t>，因此</w:t>
      </w:r>
      <w:r w:rsidR="00426AA3">
        <w:rPr>
          <w:rFonts w:hint="eastAsia"/>
        </w:rPr>
        <w:t>并不会改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总的命中率。</w:t>
      </w:r>
    </w:p>
    <w:p w14:paraId="27451BFD" w14:textId="727B52AC" w:rsidR="00426AA3" w:rsidRDefault="00426AA3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本次实验使用</w:t>
      </w:r>
      <w:r>
        <w:rPr>
          <w:rFonts w:hint="eastAsia"/>
          <w:szCs w:val="21"/>
        </w:rPr>
        <w:t>C++</w:t>
      </w:r>
      <w:r>
        <w:rPr>
          <w:rFonts w:hint="eastAsia"/>
          <w:szCs w:val="21"/>
        </w:rPr>
        <w:t>语言在</w:t>
      </w:r>
      <w:r>
        <w:rPr>
          <w:rFonts w:hint="eastAsia"/>
          <w:szCs w:val="21"/>
        </w:rPr>
        <w:t>VSCODE</w:t>
      </w:r>
      <w:r>
        <w:rPr>
          <w:rFonts w:hint="eastAsia"/>
          <w:szCs w:val="21"/>
        </w:rPr>
        <w:t>编译环境中进行算法实现，</w:t>
      </w:r>
      <w:r w:rsidR="009929EB">
        <w:rPr>
          <w:rFonts w:hint="eastAsia"/>
          <w:szCs w:val="21"/>
        </w:rPr>
        <w:t>主要设计思路如图</w:t>
      </w:r>
      <w:r w:rsidR="0062548B">
        <w:rPr>
          <w:rFonts w:hint="eastAsia"/>
          <w:szCs w:val="21"/>
        </w:rPr>
        <w:t>1</w:t>
      </w:r>
      <w:r w:rsidR="009929EB">
        <w:rPr>
          <w:rFonts w:hint="eastAsia"/>
          <w:szCs w:val="21"/>
        </w:rPr>
        <w:t>所示：</w:t>
      </w:r>
    </w:p>
    <w:p w14:paraId="4BFD356E" w14:textId="57B05EAF" w:rsidR="009929EB" w:rsidRDefault="008B4228" w:rsidP="0062548B">
      <w:pPr>
        <w:jc w:val="center"/>
        <w:rPr>
          <w:szCs w:val="21"/>
        </w:rPr>
      </w:pPr>
      <w:r>
        <w:object w:dxaOrig="16695" w:dyaOrig="8820" w14:anchorId="38C7B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20.3pt" o:ole="">
            <v:imagedata r:id="rId8" o:title=""/>
          </v:shape>
          <o:OLEObject Type="Embed" ProgID="Visio.Drawing.15" ShapeID="_x0000_i1025" DrawAspect="Content" ObjectID="_1664268858" r:id="rId9"/>
        </w:object>
      </w:r>
      <w:r w:rsidR="0062548B">
        <w:rPr>
          <w:rFonts w:hint="eastAsia"/>
        </w:rPr>
        <w:t>图</w:t>
      </w:r>
      <w:r w:rsidR="0062548B">
        <w:rPr>
          <w:rFonts w:hint="eastAsia"/>
        </w:rPr>
        <w:t>1</w:t>
      </w:r>
      <w:r w:rsidR="0062548B">
        <w:t xml:space="preserve"> </w:t>
      </w:r>
      <w:r w:rsidR="0062548B" w:rsidRPr="0062548B">
        <w:rPr>
          <w:rFonts w:hint="eastAsia"/>
        </w:rPr>
        <w:t>Cache</w:t>
      </w:r>
      <w:r w:rsidR="0062548B" w:rsidRPr="0062548B">
        <w:rPr>
          <w:rFonts w:hint="eastAsia"/>
        </w:rPr>
        <w:t>算法设计</w:t>
      </w:r>
      <w:r w:rsidR="0062548B">
        <w:rPr>
          <w:rFonts w:hint="eastAsia"/>
        </w:rPr>
        <w:t>总体思路</w:t>
      </w:r>
    </w:p>
    <w:p w14:paraId="7718B73B" w14:textId="642140EE" w:rsidR="009929EB" w:rsidRDefault="0036559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主程序（</w:t>
      </w:r>
      <w:r>
        <w:rPr>
          <w:rFonts w:hint="eastAsia"/>
          <w:szCs w:val="21"/>
        </w:rPr>
        <w:t>Main</w:t>
      </w:r>
      <w:r>
        <w:rPr>
          <w:szCs w:val="21"/>
        </w:rPr>
        <w:t xml:space="preserve"> Process</w:t>
      </w:r>
      <w:r>
        <w:rPr>
          <w:rFonts w:hint="eastAsia"/>
          <w:szCs w:val="21"/>
        </w:rPr>
        <w:t>）负责从外部读取</w:t>
      </w:r>
      <w:r>
        <w:rPr>
          <w:rFonts w:hint="eastAsia"/>
          <w:szCs w:val="21"/>
        </w:rPr>
        <w:t>TRACE</w:t>
      </w:r>
      <w:r>
        <w:rPr>
          <w:rFonts w:hint="eastAsia"/>
          <w:szCs w:val="21"/>
        </w:rPr>
        <w:t>文件，</w:t>
      </w:r>
      <w:r w:rsidR="00412390">
        <w:rPr>
          <w:rFonts w:hint="eastAsia"/>
          <w:szCs w:val="21"/>
        </w:rPr>
        <w:t>解析</w:t>
      </w:r>
      <w:r w:rsidR="002D0405">
        <w:rPr>
          <w:rFonts w:hint="eastAsia"/>
          <w:szCs w:val="21"/>
        </w:rPr>
        <w:t>地址中的</w:t>
      </w:r>
      <w:r w:rsidR="00412390">
        <w:rPr>
          <w:rFonts w:hint="eastAsia"/>
          <w:szCs w:val="21"/>
        </w:rPr>
        <w:t>T</w:t>
      </w:r>
      <w:r w:rsidR="00412390">
        <w:rPr>
          <w:szCs w:val="21"/>
        </w:rPr>
        <w:t>ag</w:t>
      </w:r>
      <w:r w:rsidR="002D0405">
        <w:rPr>
          <w:rFonts w:hint="eastAsia"/>
          <w:szCs w:val="21"/>
        </w:rPr>
        <w:t>、</w:t>
      </w:r>
      <w:r w:rsidR="002D0405">
        <w:rPr>
          <w:szCs w:val="21"/>
        </w:rPr>
        <w:t>Set</w:t>
      </w:r>
      <w:r w:rsidR="002D0405">
        <w:rPr>
          <w:rFonts w:hint="eastAsia"/>
          <w:szCs w:val="21"/>
        </w:rPr>
        <w:t>与</w:t>
      </w:r>
      <w:r w:rsidR="002D0405">
        <w:rPr>
          <w:rFonts w:hint="eastAsia"/>
          <w:szCs w:val="21"/>
        </w:rPr>
        <w:t>Offset</w:t>
      </w:r>
      <w:r w:rsidR="002D0405">
        <w:rPr>
          <w:szCs w:val="21"/>
        </w:rPr>
        <w:t>,</w:t>
      </w:r>
      <w:r w:rsidR="00412390">
        <w:rPr>
          <w:rFonts w:hint="eastAsia"/>
          <w:szCs w:val="21"/>
        </w:rPr>
        <w:t xml:space="preserve"> </w:t>
      </w:r>
      <w:r w:rsidR="00412390">
        <w:rPr>
          <w:szCs w:val="21"/>
        </w:rPr>
        <w:t xml:space="preserve">   </w:t>
      </w:r>
      <w:r w:rsidR="00412390">
        <w:rPr>
          <w:rFonts w:hint="eastAsia"/>
          <w:szCs w:val="21"/>
        </w:rPr>
        <w:t>并与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</w:t>
      </w:r>
      <w:r w:rsidR="002D0405">
        <w:rPr>
          <w:rFonts w:hint="eastAsia"/>
          <w:szCs w:val="21"/>
        </w:rPr>
        <w:t>组号进行映射（</w:t>
      </w:r>
      <w:r w:rsidR="002D0405" w:rsidRPr="002D0405">
        <w:rPr>
          <w:rFonts w:hint="eastAsia"/>
          <w:szCs w:val="21"/>
        </w:rPr>
        <w:t>b = B mod C</w:t>
      </w:r>
      <w:r w:rsidR="002D0405">
        <w:rPr>
          <w:rFonts w:hint="eastAsia"/>
          <w:szCs w:val="21"/>
        </w:rPr>
        <w:t>，其中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号，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主存中的块号，</w:t>
      </w:r>
      <w:r w:rsidR="002D0405" w:rsidRPr="002D0405">
        <w:rPr>
          <w:rFonts w:hint="eastAsia"/>
          <w:szCs w:val="21"/>
        </w:rPr>
        <w:t>C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容量</w:t>
      </w:r>
      <w:r w:rsidR="002D0405">
        <w:rPr>
          <w:rFonts w:hint="eastAsia"/>
          <w:szCs w:val="21"/>
        </w:rPr>
        <w:t>）</w:t>
      </w:r>
      <w:r w:rsidR="00412390">
        <w:rPr>
          <w:rFonts w:hint="eastAsia"/>
          <w:szCs w:val="21"/>
        </w:rPr>
        <w:t>，</w:t>
      </w:r>
      <w:r w:rsidR="0061670E">
        <w:rPr>
          <w:rFonts w:hint="eastAsia"/>
          <w:szCs w:val="21"/>
        </w:rPr>
        <w:t>然后</w:t>
      </w:r>
      <w:r w:rsidR="002D0405">
        <w:rPr>
          <w:rFonts w:hint="eastAsia"/>
          <w:szCs w:val="21"/>
        </w:rPr>
        <w:t>选择</w:t>
      </w:r>
      <w:r>
        <w:rPr>
          <w:rFonts w:hint="eastAsia"/>
          <w:szCs w:val="21"/>
        </w:rPr>
        <w:t>调用</w:t>
      </w:r>
      <w:r w:rsidR="0061670E">
        <w:rPr>
          <w:rFonts w:hint="eastAsia"/>
          <w:szCs w:val="21"/>
        </w:rPr>
        <w:t>LRU</w:t>
      </w:r>
      <w:r w:rsidR="0061670E">
        <w:rPr>
          <w:rFonts w:hint="eastAsia"/>
          <w:szCs w:val="21"/>
        </w:rPr>
        <w:t>、</w:t>
      </w:r>
      <w:r w:rsidR="0061670E">
        <w:rPr>
          <w:szCs w:val="21"/>
        </w:rPr>
        <w:t>MRU</w:t>
      </w:r>
      <w:r w:rsidR="0061670E">
        <w:rPr>
          <w:rFonts w:hint="eastAsia"/>
          <w:szCs w:val="21"/>
        </w:rPr>
        <w:t>或</w:t>
      </w:r>
      <w:r w:rsidR="0061670E">
        <w:rPr>
          <w:szCs w:val="21"/>
        </w:rPr>
        <w:t>Multi-column</w:t>
      </w:r>
      <w:r w:rsidR="0061670E">
        <w:rPr>
          <w:rFonts w:hint="eastAsia"/>
          <w:szCs w:val="21"/>
        </w:rPr>
        <w:t>算法对</w:t>
      </w:r>
      <w:r w:rsidR="0061670E">
        <w:rPr>
          <w:rFonts w:hint="eastAsia"/>
          <w:szCs w:val="21"/>
        </w:rPr>
        <w:t>CACHE</w:t>
      </w:r>
      <w:r w:rsidR="0061670E">
        <w:rPr>
          <w:rFonts w:hint="eastAsia"/>
          <w:szCs w:val="21"/>
        </w:rPr>
        <w:t>进行访问或替换，同时将命中结果输出到终端，将</w:t>
      </w:r>
      <w:r w:rsidR="0061670E">
        <w:rPr>
          <w:rFonts w:hint="eastAsia"/>
          <w:szCs w:val="21"/>
        </w:rPr>
        <w:t>Miss</w:t>
      </w:r>
      <w:r w:rsidR="0061670E">
        <w:rPr>
          <w:rFonts w:hint="eastAsia"/>
          <w:szCs w:val="21"/>
        </w:rPr>
        <w:t>的记录保存到</w:t>
      </w:r>
      <w:r w:rsidR="00526104">
        <w:rPr>
          <w:rFonts w:hint="eastAsia"/>
          <w:szCs w:val="21"/>
        </w:rPr>
        <w:t>外部文件中。</w:t>
      </w:r>
    </w:p>
    <w:p w14:paraId="6AC4D7EE" w14:textId="14C3F8DB" w:rsidR="002D0405" w:rsidRDefault="002D0405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szCs w:val="21"/>
        </w:rPr>
        <w:t>MRU</w:t>
      </w:r>
      <w:r>
        <w:rPr>
          <w:rFonts w:hint="eastAsia"/>
          <w:szCs w:val="21"/>
        </w:rPr>
        <w:t>和</w:t>
      </w:r>
      <w:bookmarkStart w:id="0" w:name="_Hlk53434670"/>
      <w:r>
        <w:rPr>
          <w:szCs w:val="21"/>
        </w:rPr>
        <w:t>Multi-column</w:t>
      </w:r>
      <w:r>
        <w:rPr>
          <w:rFonts w:hint="eastAsia"/>
          <w:szCs w:val="21"/>
        </w:rPr>
        <w:t>算法</w:t>
      </w:r>
      <w:bookmarkEnd w:id="0"/>
      <w:r>
        <w:rPr>
          <w:rFonts w:hint="eastAsia"/>
          <w:szCs w:val="21"/>
        </w:rPr>
        <w:t>可以封装成为一个类（</w:t>
      </w:r>
      <w:proofErr w:type="spellStart"/>
      <w:r>
        <w:rPr>
          <w:rFonts w:hint="eastAsia"/>
          <w:szCs w:val="21"/>
        </w:rPr>
        <w:t>Clove</w:t>
      </w:r>
      <w:r>
        <w:rPr>
          <w:szCs w:val="21"/>
        </w:rPr>
        <w:t>Cache</w:t>
      </w:r>
      <w:proofErr w:type="spellEnd"/>
      <w:r>
        <w:rPr>
          <w:rFonts w:hint="eastAsia"/>
          <w:szCs w:val="21"/>
        </w:rPr>
        <w:t>类），用于对一块地址空间进行访问策略和换入换出管理。类的底层使用</w:t>
      </w:r>
      <w:proofErr w:type="spellStart"/>
      <w:r w:rsidR="00335B8C">
        <w:rPr>
          <w:rFonts w:hint="eastAsia"/>
          <w:szCs w:val="21"/>
        </w:rPr>
        <w:t>Link</w:t>
      </w:r>
      <w:r w:rsidR="00335B8C">
        <w:rPr>
          <w:szCs w:val="21"/>
        </w:rPr>
        <w:t>List</w:t>
      </w:r>
      <w:proofErr w:type="spellEnd"/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M</w:t>
      </w:r>
      <w:r w:rsidR="00335B8C">
        <w:rPr>
          <w:szCs w:val="21"/>
        </w:rPr>
        <w:t>ap</w:t>
      </w:r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V</w:t>
      </w:r>
      <w:r w:rsidR="00335B8C">
        <w:rPr>
          <w:szCs w:val="21"/>
        </w:rPr>
        <w:t>ector</w:t>
      </w:r>
      <w:r w:rsidR="00335B8C">
        <w:rPr>
          <w:rFonts w:hint="eastAsia"/>
          <w:szCs w:val="21"/>
        </w:rPr>
        <w:t>等数据结构进行组织，便于完成不同的功能。</w:t>
      </w:r>
    </w:p>
    <w:p w14:paraId="6258C2F9" w14:textId="2B19BB60" w:rsidR="00526104" w:rsidRDefault="0052610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</w:t>
      </w:r>
      <w:r w:rsidR="00412390">
        <w:rPr>
          <w:rFonts w:hint="eastAsia"/>
          <w:szCs w:val="21"/>
        </w:rPr>
        <w:t>ache</w:t>
      </w:r>
      <w:r>
        <w:rPr>
          <w:rFonts w:hint="eastAsia"/>
          <w:szCs w:val="21"/>
        </w:rPr>
        <w:t>使用数组进行模拟。</w:t>
      </w:r>
      <w:r w:rsidR="00412390">
        <w:rPr>
          <w:rFonts w:hint="eastAsia"/>
          <w:szCs w:val="21"/>
        </w:rPr>
        <w:t>每个</w:t>
      </w:r>
      <w:r>
        <w:rPr>
          <w:rFonts w:hint="eastAsia"/>
          <w:szCs w:val="21"/>
        </w:rPr>
        <w:t>数组单元代表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一个组，组内采用类</w:t>
      </w:r>
      <w:r w:rsidR="00335B8C">
        <w:rPr>
          <w:rFonts w:hint="eastAsia"/>
          <w:szCs w:val="21"/>
        </w:rPr>
        <w:t>（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）</w:t>
      </w:r>
      <w:r w:rsidR="00412390">
        <w:rPr>
          <w:rFonts w:hint="eastAsia"/>
          <w:szCs w:val="21"/>
        </w:rPr>
        <w:t>进行管理</w:t>
      </w:r>
      <w:r w:rsidR="00335B8C">
        <w:rPr>
          <w:rFonts w:hint="eastAsia"/>
          <w:szCs w:val="21"/>
        </w:rPr>
        <w:t>。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可以完成</w:t>
      </w:r>
      <w:r w:rsidR="00335B8C">
        <w:rPr>
          <w:rFonts w:hint="eastAsia"/>
          <w:szCs w:val="21"/>
        </w:rPr>
        <w:t>Cache</w:t>
      </w:r>
      <w:r w:rsidR="00335B8C">
        <w:rPr>
          <w:rFonts w:hint="eastAsia"/>
          <w:szCs w:val="21"/>
        </w:rPr>
        <w:t>组内数据的</w:t>
      </w:r>
      <w:r w:rsidR="00335B8C">
        <w:rPr>
          <w:rFonts w:hint="eastAsia"/>
          <w:szCs w:val="21"/>
        </w:rPr>
        <w:t>MRU</w:t>
      </w:r>
      <w:r w:rsidR="00335B8C">
        <w:rPr>
          <w:rFonts w:hint="eastAsia"/>
          <w:szCs w:val="21"/>
        </w:rPr>
        <w:t>预测访问、</w:t>
      </w:r>
      <w:r w:rsidR="00335B8C">
        <w:rPr>
          <w:rFonts w:hint="eastAsia"/>
          <w:szCs w:val="21"/>
        </w:rPr>
        <w:t xml:space="preserve"> </w:t>
      </w:r>
      <w:r w:rsidR="00335B8C">
        <w:rPr>
          <w:szCs w:val="21"/>
        </w:rPr>
        <w:t>Multi-column</w:t>
      </w:r>
      <w:r w:rsidR="00335B8C">
        <w:rPr>
          <w:rFonts w:hint="eastAsia"/>
          <w:szCs w:val="21"/>
        </w:rPr>
        <w:t>预测访问以及</w:t>
      </w:r>
      <w:r w:rsidR="00335B8C">
        <w:rPr>
          <w:rFonts w:hint="eastAsia"/>
          <w:szCs w:val="21"/>
        </w:rPr>
        <w:t>LRU</w:t>
      </w:r>
      <w:r w:rsidR="00335B8C">
        <w:rPr>
          <w:rFonts w:hint="eastAsia"/>
          <w:szCs w:val="21"/>
        </w:rPr>
        <w:t>换入换出等管理工作。</w:t>
      </w:r>
    </w:p>
    <w:p w14:paraId="76889A8E" w14:textId="6BC00205" w:rsidR="00F33780" w:rsidRPr="008A1094" w:rsidRDefault="0041239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算法</w:t>
      </w:r>
      <w:r w:rsidR="007E7C77" w:rsidRPr="008A1094">
        <w:rPr>
          <w:rFonts w:hint="eastAsia"/>
          <w:b/>
          <w:sz w:val="28"/>
          <w:szCs w:val="28"/>
        </w:rPr>
        <w:t>设计</w:t>
      </w:r>
    </w:p>
    <w:p w14:paraId="3FB0951F" w14:textId="32BEE412" w:rsidR="008A1094" w:rsidRDefault="008A1094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bookmarkStart w:id="1" w:name="_Hlk53612888"/>
      <w:r>
        <w:rPr>
          <w:rFonts w:hint="eastAsia"/>
          <w:sz w:val="28"/>
          <w:szCs w:val="28"/>
        </w:rPr>
        <w:t>Cache</w:t>
      </w:r>
      <w:r>
        <w:rPr>
          <w:rFonts w:hint="eastAsia"/>
          <w:sz w:val="28"/>
          <w:szCs w:val="28"/>
        </w:rPr>
        <w:t>设计</w:t>
      </w:r>
    </w:p>
    <w:bookmarkEnd w:id="1"/>
    <w:p w14:paraId="21A16363" w14:textId="5F616AF3" w:rsidR="001B2A32" w:rsidRDefault="000D09EE" w:rsidP="000D09EE">
      <w:pPr>
        <w:ind w:firstLineChars="200" w:firstLine="420"/>
        <w:jc w:val="left"/>
        <w:rPr>
          <w:szCs w:val="21"/>
        </w:rPr>
      </w:pP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采用数组进行模拟。为了设计的统一，将直接映射认为是</w:t>
      </w:r>
      <w:r w:rsidRPr="000D09EE">
        <w:rPr>
          <w:rFonts w:hint="eastAsia"/>
          <w:szCs w:val="21"/>
        </w:rPr>
        <w:t>1</w:t>
      </w:r>
      <w:r w:rsidRPr="000D09EE">
        <w:rPr>
          <w:rFonts w:hint="eastAsia"/>
          <w:szCs w:val="21"/>
        </w:rPr>
        <w:t>路组相联。设</w:t>
      </w:r>
      <w:r w:rsidRPr="000D09EE">
        <w:rPr>
          <w:rFonts w:hint="eastAsia"/>
          <w:szCs w:val="21"/>
        </w:rPr>
        <w:t>Ca</w:t>
      </w:r>
      <w:r w:rsidRPr="000D09EE">
        <w:rPr>
          <w:szCs w:val="21"/>
        </w:rPr>
        <w:t>che</w:t>
      </w:r>
      <w:r w:rsidRPr="000D09EE">
        <w:rPr>
          <w:rFonts w:hint="eastAsia"/>
          <w:szCs w:val="21"/>
        </w:rPr>
        <w:t>大小为</w:t>
      </w:r>
      <w:r w:rsidRPr="000D09EE">
        <w:rPr>
          <w:szCs w:val="21"/>
        </w:rPr>
        <w:t>CACHE_SIZE</w:t>
      </w:r>
      <w:r w:rsidRPr="000D09EE">
        <w:rPr>
          <w:rFonts w:hint="eastAsia"/>
          <w:szCs w:val="21"/>
        </w:rPr>
        <w:t>，块大小为</w:t>
      </w:r>
      <w:r w:rsidRPr="000D09EE">
        <w:rPr>
          <w:szCs w:val="21"/>
        </w:rPr>
        <w:t>BLOCK_SIZE</w:t>
      </w:r>
      <w:r>
        <w:rPr>
          <w:rFonts w:hint="eastAsia"/>
          <w:szCs w:val="21"/>
        </w:rPr>
        <w:t>，</w:t>
      </w: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组数</w:t>
      </w:r>
      <w:r>
        <w:rPr>
          <w:rFonts w:hint="eastAsia"/>
          <w:szCs w:val="21"/>
        </w:rPr>
        <w:t>为</w:t>
      </w:r>
      <w:r w:rsidRPr="000D09EE">
        <w:rPr>
          <w:szCs w:val="21"/>
        </w:rPr>
        <w:t>CACHE_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路数为</w:t>
      </w:r>
      <w:r w:rsidRPr="000D09EE">
        <w:rPr>
          <w:szCs w:val="21"/>
        </w:rPr>
        <w:t>CACHE_WAY</w:t>
      </w:r>
      <w:r>
        <w:rPr>
          <w:rFonts w:hint="eastAsia"/>
          <w:szCs w:val="21"/>
        </w:rPr>
        <w:t>，</w:t>
      </w:r>
      <w:r w:rsidR="00111D8B" w:rsidRPr="00111D8B">
        <w:rPr>
          <w:rFonts w:hint="eastAsia"/>
          <w:szCs w:val="21"/>
        </w:rPr>
        <w:t>对于</w:t>
      </w:r>
      <w:r w:rsidR="00111D8B" w:rsidRPr="002F52CC">
        <w:rPr>
          <w:rFonts w:hint="eastAsia"/>
          <w:szCs w:val="21"/>
        </w:rPr>
        <w:t>Cache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 w:rsidRPr="002F52CC">
        <w:rPr>
          <w:rFonts w:hint="eastAsia"/>
          <w:szCs w:val="21"/>
        </w:rPr>
        <w:t>2</w:t>
      </w:r>
      <w:r w:rsidR="00111D8B" w:rsidRPr="002F52CC">
        <w:rPr>
          <w:szCs w:val="21"/>
        </w:rPr>
        <w:t>56</w:t>
      </w:r>
      <w:r w:rsidR="00111D8B" w:rsidRPr="002F52CC">
        <w:rPr>
          <w:rFonts w:hint="eastAsia"/>
          <w:szCs w:val="21"/>
        </w:rPr>
        <w:t>KB</w:t>
      </w:r>
      <w:r w:rsidR="00111D8B" w:rsidRPr="002F52CC">
        <w:rPr>
          <w:rFonts w:hint="eastAsia"/>
          <w:szCs w:val="21"/>
        </w:rPr>
        <w:t>，</w:t>
      </w:r>
      <w:r w:rsidR="00111D8B" w:rsidRPr="002F52CC">
        <w:rPr>
          <w:rFonts w:hint="eastAsia"/>
          <w:szCs w:val="21"/>
        </w:rPr>
        <w:t>Block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>
        <w:rPr>
          <w:rFonts w:hint="eastAsia"/>
          <w:szCs w:val="21"/>
        </w:rPr>
        <w:t>1</w:t>
      </w:r>
      <w:r w:rsidR="00111D8B">
        <w:rPr>
          <w:szCs w:val="21"/>
        </w:rPr>
        <w:t>6</w:t>
      </w:r>
      <w:r w:rsidR="00111D8B">
        <w:rPr>
          <w:rFonts w:hint="eastAsia"/>
          <w:szCs w:val="21"/>
        </w:rPr>
        <w:t>B</w:t>
      </w:r>
      <w:r w:rsidR="00111D8B">
        <w:rPr>
          <w:rFonts w:hint="eastAsia"/>
          <w:szCs w:val="21"/>
        </w:rPr>
        <w:t>，内存地址的位数为</w:t>
      </w:r>
      <w:r w:rsidR="00111D8B">
        <w:rPr>
          <w:rFonts w:hint="eastAsia"/>
          <w:szCs w:val="21"/>
        </w:rPr>
        <w:t>6</w:t>
      </w:r>
      <w:r w:rsidR="00111D8B">
        <w:rPr>
          <w:szCs w:val="21"/>
        </w:rPr>
        <w:t>4</w:t>
      </w:r>
      <w:r w:rsidR="00111D8B">
        <w:rPr>
          <w:rFonts w:hint="eastAsia"/>
          <w:szCs w:val="21"/>
        </w:rPr>
        <w:t>位来说，</w:t>
      </w:r>
      <w:r>
        <w:rPr>
          <w:rFonts w:hint="eastAsia"/>
          <w:szCs w:val="21"/>
        </w:rPr>
        <w:lastRenderedPageBreak/>
        <w:t>则有：</w:t>
      </w:r>
    </w:p>
    <w:p w14:paraId="54F74E60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MEM_ADDR_LEN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E869AF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5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*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CF379EC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995988" w14:textId="6A8385CB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1: DM 2: 2-way 4: 4-wa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……</w:t>
      </w:r>
    </w:p>
    <w:p w14:paraId="4D0C878E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e.g. 2^14</w:t>
      </w:r>
    </w:p>
    <w:p w14:paraId="7D49560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//for a 64-bit memory addr, for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it's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 block size is 16B, so offset is:4</w:t>
      </w:r>
    </w:p>
    <w:p w14:paraId="0175ED64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off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420B447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index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/</w:t>
      </w:r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// the cache lines, e.g. 14</w:t>
      </w:r>
    </w:p>
    <w:p w14:paraId="15B0BBF2" w14:textId="5DF7CE5C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</w:t>
      </w:r>
      <w:proofErr w:type="spellStart"/>
      <w:r w:rsidRPr="00111D8B">
        <w:rPr>
          <w:rFonts w:ascii="Consolas" w:eastAsia="宋体" w:hAnsi="Consolas" w:cs="宋体"/>
          <w:color w:val="6A9955"/>
          <w:kern w:val="0"/>
          <w:szCs w:val="21"/>
        </w:rPr>
        <w:t>preOffset</w:t>
      </w:r>
      <w:proofErr w:type="spellEnd"/>
      <w:r w:rsidRPr="00111D8B">
        <w:rPr>
          <w:rFonts w:ascii="Consolas" w:eastAsia="宋体" w:hAnsi="Consolas" w:cs="宋体"/>
          <w:color w:val="6A9955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log(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CACHE_WAY)/log(2);</w:t>
      </w:r>
    </w:p>
    <w:p w14:paraId="38270214" w14:textId="53FEB820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tag = MEM_ADDR_LEN - index - offset; // e.g. 64- 14 - 4</w:t>
      </w:r>
    </w:p>
    <w:p w14:paraId="4A8D52C3" w14:textId="7AA85423" w:rsidR="000D09EE" w:rsidRPr="001B2A32" w:rsidRDefault="000D09EE" w:rsidP="001B2A32">
      <w:pPr>
        <w:ind w:firstLineChars="200" w:firstLine="420"/>
        <w:jc w:val="left"/>
        <w:rPr>
          <w:szCs w:val="21"/>
          <w:highlight w:val="lightGray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用</w:t>
      </w:r>
      <w:proofErr w:type="spellStart"/>
      <w:r w:rsidRPr="000D09EE">
        <w:rPr>
          <w:rFonts w:hint="eastAsia"/>
          <w:szCs w:val="21"/>
        </w:rPr>
        <w:t>CloveCache</w:t>
      </w:r>
      <w:proofErr w:type="spellEnd"/>
      <w:r w:rsidRPr="000D09EE">
        <w:rPr>
          <w:rFonts w:hint="eastAsia"/>
          <w:szCs w:val="21"/>
        </w:rPr>
        <w:t>类</w:t>
      </w:r>
      <w:r w:rsidR="001B2A32">
        <w:rPr>
          <w:rFonts w:hint="eastAsia"/>
          <w:szCs w:val="21"/>
        </w:rPr>
        <w:t>结构，则</w:t>
      </w:r>
      <w:r w:rsidR="001B2A32">
        <w:rPr>
          <w:rFonts w:hint="eastAsia"/>
          <w:szCs w:val="21"/>
        </w:rPr>
        <w:t>Cache</w:t>
      </w:r>
      <w:r w:rsidR="001B2A32">
        <w:rPr>
          <w:rFonts w:hint="eastAsia"/>
          <w:szCs w:val="21"/>
        </w:rPr>
        <w:t>表示为：</w:t>
      </w:r>
    </w:p>
    <w:p w14:paraId="2454F279" w14:textId="4F0B2C1E" w:rsidR="001B2A32" w:rsidRPr="001B2A32" w:rsidRDefault="001B2A32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1B2A32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B2A32">
        <w:rPr>
          <w:rFonts w:ascii="Consolas" w:eastAsia="宋体" w:hAnsi="Consolas" w:cs="宋体"/>
          <w:color w:val="D4D4D4"/>
          <w:kern w:val="0"/>
          <w:szCs w:val="21"/>
        </w:rPr>
        <w:t>* </w:t>
      </w:r>
      <w:proofErr w:type="gramStart"/>
      <w:r w:rsidRPr="001B2A32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gramEnd"/>
      <w:r w:rsidRPr="001B2A32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604055F6" w14:textId="5AD3FE2F" w:rsidR="008A1094" w:rsidRDefault="0014045F" w:rsidP="000D09EE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每个组的初始化需要传递组内的</w:t>
      </w:r>
      <w:r w:rsidR="00EF5273">
        <w:rPr>
          <w:rFonts w:hint="eastAsia"/>
          <w:szCs w:val="21"/>
        </w:rPr>
        <w:t>相联</w:t>
      </w:r>
      <w:r>
        <w:rPr>
          <w:rFonts w:hint="eastAsia"/>
          <w:szCs w:val="21"/>
        </w:rPr>
        <w:t>路数，表示如下：</w:t>
      </w:r>
    </w:p>
    <w:p w14:paraId="0EA86ABB" w14:textId="77777777" w:rsidR="0014045F" w:rsidRPr="0014045F" w:rsidRDefault="0014045F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4045F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14045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14045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14045F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4045F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D49B43" w14:textId="6DBC5E4A" w:rsidR="00D71CC9" w:rsidRDefault="00D71CC9" w:rsidP="00D71CC9">
      <w:pPr>
        <w:pStyle w:val="a7"/>
        <w:ind w:left="709" w:firstLineChars="0" w:firstLine="0"/>
        <w:jc w:val="left"/>
        <w:rPr>
          <w:sz w:val="28"/>
          <w:szCs w:val="28"/>
        </w:rPr>
      </w:pPr>
    </w:p>
    <w:p w14:paraId="6BC90E36" w14:textId="746BC0E9" w:rsidR="005748C1" w:rsidRDefault="00047A29" w:rsidP="005748C1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proofErr w:type="spellStart"/>
      <w:r w:rsidRPr="00047A29">
        <w:rPr>
          <w:rFonts w:hint="eastAsia"/>
          <w:sz w:val="28"/>
          <w:szCs w:val="28"/>
        </w:rPr>
        <w:t>CloveCache</w:t>
      </w:r>
      <w:proofErr w:type="spellEnd"/>
      <w:r w:rsidRPr="00047A29">
        <w:rPr>
          <w:rFonts w:hint="eastAsia"/>
          <w:sz w:val="28"/>
          <w:szCs w:val="28"/>
        </w:rPr>
        <w:t>类</w:t>
      </w:r>
    </w:p>
    <w:p w14:paraId="3A6262DF" w14:textId="346D4F79" w:rsidR="00EF5273" w:rsidRPr="00EF5273" w:rsidRDefault="00EF5273" w:rsidP="00EF5273">
      <w:pPr>
        <w:ind w:firstLineChars="200" w:firstLine="420"/>
        <w:jc w:val="left"/>
        <w:rPr>
          <w:szCs w:val="21"/>
        </w:rPr>
      </w:pPr>
      <w:r w:rsidRPr="00EF5273">
        <w:rPr>
          <w:rFonts w:hint="eastAsia"/>
          <w:szCs w:val="21"/>
        </w:rPr>
        <w:t>该类用于对</w:t>
      </w:r>
      <w:r w:rsidRPr="00EF5273">
        <w:rPr>
          <w:rFonts w:hint="eastAsia"/>
          <w:szCs w:val="21"/>
        </w:rPr>
        <w:t>Cache</w:t>
      </w:r>
      <w:r w:rsidRPr="00EF5273">
        <w:rPr>
          <w:rFonts w:hint="eastAsia"/>
          <w:szCs w:val="21"/>
        </w:rPr>
        <w:t>中的一个组内部数据结构进行定义与管理。如图</w:t>
      </w:r>
      <w:r w:rsidRPr="00EF5273">
        <w:rPr>
          <w:rFonts w:hint="eastAsia"/>
          <w:szCs w:val="21"/>
        </w:rPr>
        <w:t>2</w:t>
      </w:r>
      <w:r w:rsidRPr="00EF5273">
        <w:rPr>
          <w:rFonts w:hint="eastAsia"/>
          <w:szCs w:val="21"/>
        </w:rPr>
        <w:t>所示：</w:t>
      </w:r>
    </w:p>
    <w:p w14:paraId="608EA4AE" w14:textId="724EB8F1" w:rsidR="00EF5273" w:rsidRDefault="00D27B77" w:rsidP="00802B03">
      <w:pPr>
        <w:jc w:val="center"/>
      </w:pPr>
      <w:r>
        <w:object w:dxaOrig="16321" w:dyaOrig="4705" w14:anchorId="441E48B3">
          <v:shape id="_x0000_i1026" type="#_x0000_t75" style="width:414.8pt;height:119.8pt" o:ole="">
            <v:imagedata r:id="rId10" o:title=""/>
          </v:shape>
          <o:OLEObject Type="Embed" ProgID="Visio.Drawing.15" ShapeID="_x0000_i1026" DrawAspect="Content" ObjectID="_1664268859" r:id="rId11"/>
        </w:object>
      </w:r>
    </w:p>
    <w:p w14:paraId="57FAC5E3" w14:textId="10546C34" w:rsidR="00802B03" w:rsidRDefault="00802B03" w:rsidP="00481F18">
      <w:pPr>
        <w:jc w:val="center"/>
      </w:pPr>
      <w:r>
        <w:rPr>
          <w:rFonts w:hint="eastAsia"/>
        </w:rPr>
        <w:t>图</w:t>
      </w:r>
      <w:r w:rsidR="00481F18">
        <w:t>2</w:t>
      </w:r>
      <w:r>
        <w:t xml:space="preserve"> </w:t>
      </w:r>
      <w:r w:rsidR="00481F18">
        <w:rPr>
          <w:rFonts w:hint="eastAsia"/>
        </w:rPr>
        <w:t>C</w:t>
      </w:r>
      <w:r w:rsidR="00481F18">
        <w:t>ache</w:t>
      </w:r>
      <w:r w:rsidR="00481F18">
        <w:rPr>
          <w:rFonts w:hint="eastAsia"/>
        </w:rPr>
        <w:t>组内数据结构</w:t>
      </w:r>
      <w:r w:rsidR="00481F18">
        <w:t xml:space="preserve"> </w:t>
      </w:r>
    </w:p>
    <w:p w14:paraId="6A784117" w14:textId="762F51C0" w:rsidR="00802B03" w:rsidRDefault="00802B03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链表结构表示</w:t>
      </w:r>
      <w:r>
        <w:rPr>
          <w:rFonts w:hint="eastAsia"/>
          <w:szCs w:val="21"/>
        </w:rPr>
        <w:t>LUR</w:t>
      </w:r>
      <w:r>
        <w:rPr>
          <w:rFonts w:hint="eastAsia"/>
          <w:szCs w:val="21"/>
        </w:rPr>
        <w:t>队列，其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表示</w:t>
      </w:r>
      <w:proofErr w:type="spellStart"/>
      <w:r>
        <w:rPr>
          <w:szCs w:val="21"/>
        </w:rPr>
        <w:t>mru</w:t>
      </w:r>
      <w:proofErr w:type="spellEnd"/>
      <w:r>
        <w:rPr>
          <w:rFonts w:hint="eastAsia"/>
          <w:szCs w:val="21"/>
        </w:rPr>
        <w:t>位置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表示</w:t>
      </w:r>
      <w:proofErr w:type="spellStart"/>
      <w:r>
        <w:rPr>
          <w:rFonts w:hint="eastAsia"/>
          <w:szCs w:val="21"/>
        </w:rPr>
        <w:t>lru</w:t>
      </w:r>
      <w:proofErr w:type="spellEnd"/>
      <w:r>
        <w:rPr>
          <w:rFonts w:hint="eastAsia"/>
          <w:szCs w:val="21"/>
        </w:rPr>
        <w:t>位置，即新数据从</w:t>
      </w:r>
      <w:r>
        <w:rPr>
          <w:szCs w:val="21"/>
        </w:rPr>
        <w:t>H</w:t>
      </w:r>
      <w:r>
        <w:rPr>
          <w:rFonts w:hint="eastAsia"/>
          <w:szCs w:val="21"/>
        </w:rPr>
        <w:t>ead</w:t>
      </w:r>
      <w:r>
        <w:rPr>
          <w:rFonts w:hint="eastAsia"/>
          <w:szCs w:val="21"/>
        </w:rPr>
        <w:t>挂入，将要被替换出去的数据从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进行移除。</w:t>
      </w:r>
      <w:r w:rsidR="00F57684">
        <w:rPr>
          <w:rFonts w:hint="eastAsia"/>
          <w:szCs w:val="21"/>
        </w:rPr>
        <w:t>Cache</w:t>
      </w:r>
      <w:r w:rsidR="00F57684">
        <w:rPr>
          <w:rFonts w:hint="eastAsia"/>
          <w:szCs w:val="21"/>
        </w:rPr>
        <w:t>中每一路采用双向链表存储</w:t>
      </w:r>
      <w:r w:rsidR="00481F18">
        <w:rPr>
          <w:rFonts w:hint="eastAsia"/>
          <w:szCs w:val="21"/>
        </w:rPr>
        <w:t>地址的</w:t>
      </w:r>
      <w:r w:rsidR="00F57684">
        <w:rPr>
          <w:rFonts w:hint="eastAsia"/>
          <w:szCs w:val="21"/>
        </w:rPr>
        <w:t>Tag</w:t>
      </w:r>
      <w:r w:rsidR="00F57684">
        <w:rPr>
          <w:rFonts w:hint="eastAsia"/>
          <w:szCs w:val="21"/>
        </w:rPr>
        <w:t>信息，双向链表</w:t>
      </w:r>
      <w:proofErr w:type="spellStart"/>
      <w:r w:rsidR="00F57684">
        <w:rPr>
          <w:rFonts w:hint="eastAsia"/>
          <w:szCs w:val="21"/>
        </w:rPr>
        <w:t>List</w:t>
      </w:r>
      <w:r w:rsidR="00F57684">
        <w:rPr>
          <w:szCs w:val="21"/>
        </w:rPr>
        <w:t>Node</w:t>
      </w:r>
      <w:proofErr w:type="spellEnd"/>
      <w:r w:rsidR="00F57684">
        <w:rPr>
          <w:rFonts w:hint="eastAsia"/>
          <w:szCs w:val="21"/>
        </w:rPr>
        <w:t>设计如下：</w:t>
      </w:r>
    </w:p>
    <w:p w14:paraId="515DEAE2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</w:p>
    <w:p w14:paraId="1B08BE10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9703D1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value;</w:t>
      </w:r>
    </w:p>
    <w:p w14:paraId="21E53816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1A56075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94A96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}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C17162" w14:textId="761F314F" w:rsidR="00F57684" w:rsidRDefault="00F57684" w:rsidP="00802B0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为了加快索引，</w:t>
      </w: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结构模拟</w:t>
      </w:r>
      <w:r>
        <w:rPr>
          <w:rFonts w:hint="eastAsia"/>
          <w:szCs w:val="21"/>
        </w:rPr>
        <w:t>Cache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内</w:t>
      </w:r>
      <w:r>
        <w:rPr>
          <w:szCs w:val="21"/>
        </w:rPr>
        <w:t>Ways</w:t>
      </w:r>
      <w:r>
        <w:rPr>
          <w:rFonts w:hint="eastAsia"/>
          <w:szCs w:val="21"/>
        </w:rPr>
        <w:t>的存储，</w:t>
      </w:r>
      <w:r>
        <w:rPr>
          <w:szCs w:val="21"/>
        </w:rPr>
        <w:t>Multi-column</w:t>
      </w:r>
      <w:r>
        <w:rPr>
          <w:rFonts w:hint="eastAsia"/>
          <w:szCs w:val="21"/>
        </w:rPr>
        <w:t>算法中使用</w:t>
      </w:r>
      <w:r>
        <w:rPr>
          <w:rFonts w:hint="eastAsia"/>
          <w:szCs w:val="21"/>
        </w:rPr>
        <w:t>Vector</w:t>
      </w:r>
      <w:r>
        <w:rPr>
          <w:rFonts w:hint="eastAsia"/>
          <w:szCs w:val="21"/>
        </w:rPr>
        <w:t>向量存储，对于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算法，采用一个整型值进行模拟，数据结构定义如下：</w:t>
      </w:r>
    </w:p>
    <w:p w14:paraId="4F2B2FB9" w14:textId="04411322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capacity of LRU</w:t>
      </w:r>
    </w:p>
    <w:p w14:paraId="46D2A67F" w14:textId="5A530C03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head pointer, store the newest data</w:t>
      </w:r>
    </w:p>
    <w:p w14:paraId="1A4A2B42" w14:textId="45F81BE5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tail pointer, the LRU data</w:t>
      </w:r>
    </w:p>
    <w:p w14:paraId="2A6A43A4" w14:textId="3F00B78A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lastRenderedPageBreak/>
        <w:t>map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B1BB0D" w14:textId="198E0AE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proofErr w:type="spellStart"/>
      <w:r w:rsidRPr="00F57684">
        <w:rPr>
          <w:rFonts w:ascii="Consolas" w:eastAsia="宋体" w:hAnsi="Consolas" w:cs="宋体"/>
          <w:color w:val="6A9955"/>
          <w:kern w:val="0"/>
          <w:szCs w:val="21"/>
        </w:rPr>
        <w:t>mru</w:t>
      </w:r>
      <w:proofErr w:type="spellEnd"/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for predicting, store the cache-way index</w:t>
      </w:r>
    </w:p>
    <w:p w14:paraId="3ADE0F8E" w14:textId="79458E6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gt;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5B38B54" w14:textId="1034AB39" w:rsidR="00F57684" w:rsidRDefault="00C71387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中定义了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和</w:t>
      </w:r>
      <w:r>
        <w:rPr>
          <w:rFonts w:hint="eastAsia"/>
          <w:szCs w:val="21"/>
        </w:rPr>
        <w:t>Multi</w:t>
      </w:r>
      <w:r>
        <w:rPr>
          <w:szCs w:val="21"/>
        </w:rPr>
        <w:t>-column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以及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方法。</w:t>
      </w:r>
    </w:p>
    <w:p w14:paraId="36E3E906" w14:textId="60A6D04D" w:rsid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LRU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711977A3" w14:textId="398DB05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ru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2A051F33" w14:textId="25DD189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cc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71387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650D40" w14:textId="78A86C86" w:rsidR="00A17338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RU</w:t>
      </w:r>
      <w:r>
        <w:rPr>
          <w:rFonts w:hint="eastAsia"/>
          <w:sz w:val="28"/>
          <w:szCs w:val="28"/>
        </w:rPr>
        <w:t>算法</w:t>
      </w:r>
    </w:p>
    <w:p w14:paraId="05E1CEE8" w14:textId="77777777" w:rsidR="00481F18" w:rsidRDefault="00481F18" w:rsidP="00481F18">
      <w:pPr>
        <w:ind w:firstLine="420"/>
      </w:pPr>
      <w:r>
        <w:rPr>
          <w:rFonts w:hint="eastAsia"/>
        </w:rPr>
        <w:t>LRU</w:t>
      </w:r>
      <w:r>
        <w:rPr>
          <w:rFonts w:hint="eastAsia"/>
        </w:rPr>
        <w:t>的算法流程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14:paraId="42CB3E2C" w14:textId="240EB127" w:rsidR="00481F18" w:rsidRPr="00784DA5" w:rsidRDefault="00FA65C2" w:rsidP="00481F18">
      <w:r>
        <w:object w:dxaOrig="9876" w:dyaOrig="7428" w14:anchorId="0F352BE6">
          <v:shape id="_x0000_i1027" type="#_x0000_t75" style="width:415.35pt;height:312.2pt" o:ole="">
            <v:imagedata r:id="rId12" o:title=""/>
          </v:shape>
          <o:OLEObject Type="Embed" ProgID="Visio.Drawing.15" ShapeID="_x0000_i1027" DrawAspect="Content" ObjectID="_1664268860" r:id="rId13"/>
        </w:object>
      </w:r>
    </w:p>
    <w:p w14:paraId="23439BB7" w14:textId="0A1CF80D" w:rsidR="00481F18" w:rsidRDefault="00481F18" w:rsidP="00481F18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L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7F70E817" w14:textId="25F5C9B6" w:rsidR="00CA0D3D" w:rsidRDefault="00481F18" w:rsidP="00CA0D3D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数据</w:t>
      </w:r>
      <w:r>
        <w:rPr>
          <w:rFonts w:hint="eastAsia"/>
          <w:szCs w:val="21"/>
        </w:rPr>
        <w:t>V</w:t>
      </w:r>
      <w:r>
        <w:rPr>
          <w:szCs w:val="21"/>
        </w:rPr>
        <w:t>alue1</w:t>
      </w:r>
      <w:r w:rsidR="00CA0D3D">
        <w:rPr>
          <w:rFonts w:hint="eastAsia"/>
          <w:szCs w:val="21"/>
        </w:rPr>
        <w:t>到来后，首先在</w:t>
      </w:r>
      <w:r w:rsidR="00CA0D3D">
        <w:rPr>
          <w:rFonts w:hint="eastAsia"/>
          <w:szCs w:val="21"/>
        </w:rPr>
        <w:t>Cache</w:t>
      </w:r>
      <w:r w:rsidR="00CA0D3D">
        <w:rPr>
          <w:rFonts w:hint="eastAsia"/>
          <w:szCs w:val="21"/>
        </w:rPr>
        <w:t>的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中查找数据是否存在，如果存在则直接命中，如果不存在，则根据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当前容量的大小选择是否需要替换一块最近最少使用的数据出去。</w:t>
      </w:r>
    </w:p>
    <w:p w14:paraId="6F99EA1C" w14:textId="6516467D" w:rsidR="00083B6F" w:rsidRPr="00083B6F" w:rsidRDefault="00083B6F" w:rsidP="00083B6F">
      <w:pPr>
        <w:ind w:firstLineChars="200" w:firstLine="420"/>
        <w:jc w:val="left"/>
        <w:rPr>
          <w:szCs w:val="21"/>
        </w:rPr>
      </w:pPr>
      <w:r w:rsidRPr="00083B6F">
        <w:rPr>
          <w:rFonts w:hint="eastAsia"/>
          <w:szCs w:val="21"/>
        </w:rPr>
        <w:t>针对</w:t>
      </w:r>
      <w:proofErr w:type="spellStart"/>
      <w:r w:rsidRPr="00083B6F">
        <w:rPr>
          <w:rFonts w:hint="eastAsia"/>
          <w:szCs w:val="21"/>
        </w:rPr>
        <w:t>Map</w:t>
      </w:r>
      <w:r w:rsidRPr="00083B6F">
        <w:rPr>
          <w:szCs w:val="21"/>
        </w:rPr>
        <w:t>+</w:t>
      </w:r>
      <w:r w:rsidRPr="00083B6F">
        <w:rPr>
          <w:rFonts w:hint="eastAsia"/>
          <w:szCs w:val="21"/>
        </w:rPr>
        <w:t>LinkList</w:t>
      </w:r>
      <w:proofErr w:type="spellEnd"/>
      <w:r w:rsidRPr="00083B6F">
        <w:rPr>
          <w:rFonts w:hint="eastAsia"/>
          <w:szCs w:val="21"/>
        </w:rPr>
        <w:t>的数据结构，</w:t>
      </w:r>
      <w:r w:rsidRPr="00083B6F">
        <w:rPr>
          <w:rFonts w:hint="eastAsia"/>
          <w:szCs w:val="21"/>
        </w:rPr>
        <w:t>LRU</w:t>
      </w:r>
      <w:r w:rsidRPr="00083B6F">
        <w:rPr>
          <w:rFonts w:hint="eastAsia"/>
          <w:szCs w:val="21"/>
        </w:rPr>
        <w:t>在进行换入换</w:t>
      </w:r>
      <w:proofErr w:type="gramStart"/>
      <w:r w:rsidRPr="00083B6F">
        <w:rPr>
          <w:rFonts w:hint="eastAsia"/>
          <w:szCs w:val="21"/>
        </w:rPr>
        <w:t>出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="00387520">
        <w:rPr>
          <w:rFonts w:hint="eastAsia"/>
        </w:rPr>
        <w:t>（注意：是该节点的链表属性，不是</w:t>
      </w:r>
      <w:r w:rsidR="00387520">
        <w:rPr>
          <w:rFonts w:hint="eastAsia"/>
        </w:rPr>
        <w:t>Map</w:t>
      </w:r>
      <w:r w:rsidR="00387520">
        <w:rPr>
          <w:rFonts w:hint="eastAsia"/>
        </w:rPr>
        <w:t>中的位置</w:t>
      </w:r>
      <w:r w:rsidR="00387520">
        <w:rPr>
          <w:rFonts w:hint="eastAsia"/>
          <w:szCs w:val="21"/>
        </w:rPr>
        <w:t>）</w:t>
      </w:r>
      <w:r w:rsidRPr="00083B6F">
        <w:rPr>
          <w:rFonts w:hint="eastAsia"/>
          <w:szCs w:val="21"/>
        </w:rPr>
        <w:t>时主要进行三个操作：</w:t>
      </w:r>
      <w:r w:rsidRPr="00083B6F">
        <w:rPr>
          <w:rFonts w:hint="eastAsia"/>
          <w:szCs w:val="21"/>
        </w:rPr>
        <w:t>Tail</w:t>
      </w:r>
      <w:r w:rsidRPr="00083B6F">
        <w:rPr>
          <w:rFonts w:hint="eastAsia"/>
          <w:szCs w:val="21"/>
        </w:rPr>
        <w:t>移除操作（</w:t>
      </w:r>
      <w:r w:rsidRPr="00083B6F">
        <w:rPr>
          <w:rFonts w:hint="eastAsia"/>
          <w:szCs w:val="21"/>
        </w:rPr>
        <w:t>Remove</w:t>
      </w:r>
      <w:r w:rsidRPr="00083B6F">
        <w:rPr>
          <w:rFonts w:hint="eastAsia"/>
          <w:szCs w:val="21"/>
        </w:rPr>
        <w:t>）、</w:t>
      </w:r>
      <w:r w:rsidRPr="00083B6F">
        <w:rPr>
          <w:rFonts w:hint="eastAsia"/>
          <w:szCs w:val="21"/>
        </w:rPr>
        <w:t>Head</w:t>
      </w:r>
      <w:r w:rsidRPr="00083B6F">
        <w:rPr>
          <w:rFonts w:hint="eastAsia"/>
          <w:szCs w:val="21"/>
        </w:rPr>
        <w:t>插入操作（</w:t>
      </w:r>
      <w:proofErr w:type="spellStart"/>
      <w:r w:rsidRPr="00083B6F">
        <w:rPr>
          <w:rFonts w:hint="eastAsia"/>
          <w:szCs w:val="21"/>
        </w:rPr>
        <w:t>SetHead</w:t>
      </w:r>
      <w:proofErr w:type="spellEnd"/>
      <w:r w:rsidRPr="00083B6F">
        <w:rPr>
          <w:rFonts w:hint="eastAsia"/>
          <w:szCs w:val="21"/>
        </w:rPr>
        <w:t>）以及</w:t>
      </w:r>
      <w:r w:rsidRPr="00083B6F">
        <w:rPr>
          <w:rFonts w:hint="eastAsia"/>
          <w:szCs w:val="21"/>
        </w:rPr>
        <w:t>Map</w:t>
      </w:r>
      <w:r w:rsidRPr="00083B6F">
        <w:rPr>
          <w:rFonts w:hint="eastAsia"/>
          <w:szCs w:val="21"/>
        </w:rPr>
        <w:t>赋值与记录操作。</w:t>
      </w:r>
    </w:p>
    <w:p w14:paraId="1675DEDA" w14:textId="39F8EEF7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1</w:t>
      </w:r>
      <w:r w:rsidR="00DA3018" w:rsidRPr="00DA3018">
        <w:rPr>
          <w:rFonts w:hint="eastAsia"/>
          <w:b/>
          <w:szCs w:val="21"/>
        </w:rPr>
        <w:t>．</w:t>
      </w:r>
      <w:r w:rsidRPr="00DA3018">
        <w:rPr>
          <w:rFonts w:hint="eastAsia"/>
          <w:b/>
          <w:szCs w:val="21"/>
        </w:rPr>
        <w:t>Remove</w:t>
      </w:r>
      <w:r w:rsidRPr="00DA3018">
        <w:rPr>
          <w:rFonts w:hint="eastAsia"/>
          <w:b/>
          <w:szCs w:val="21"/>
        </w:rPr>
        <w:t>方法</w:t>
      </w:r>
    </w:p>
    <w:p w14:paraId="43F3AC10" w14:textId="111F5145" w:rsidR="00083B6F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Re</w:t>
      </w:r>
      <w:r>
        <w:rPr>
          <w:szCs w:val="21"/>
        </w:rPr>
        <w:t>move</w:t>
      </w:r>
      <w:r>
        <w:rPr>
          <w:rFonts w:hint="eastAsia"/>
          <w:szCs w:val="21"/>
        </w:rPr>
        <w:t>方法是将链表中特定</w:t>
      </w:r>
      <w:r>
        <w:rPr>
          <w:rFonts w:hint="eastAsia"/>
          <w:szCs w:val="21"/>
        </w:rPr>
        <w:t>Node</w:t>
      </w:r>
      <w:r>
        <w:rPr>
          <w:rFonts w:hint="eastAsia"/>
          <w:szCs w:val="21"/>
        </w:rPr>
        <w:t>从节点中移除，但并不删除该数据。主要有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种情况：</w:t>
      </w:r>
    </w:p>
    <w:p w14:paraId="797D82EE" w14:textId="1F9AFA71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1</w:t>
      </w:r>
      <w:r w:rsidRPr="007C0DB5">
        <w:rPr>
          <w:rFonts w:hint="eastAsia"/>
          <w:szCs w:val="21"/>
        </w:rPr>
        <w:t>）如果是头节点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next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;</w:t>
      </w:r>
    </w:p>
    <w:p w14:paraId="54E01CBF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55AAF8" w14:textId="34BBB1F7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2</w:t>
      </w:r>
      <w:r w:rsidRPr="007C0DB5">
        <w:rPr>
          <w:rFonts w:hint="eastAsia"/>
          <w:szCs w:val="21"/>
        </w:rPr>
        <w:t>）如果是尾节点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p</w:t>
      </w:r>
      <w:r w:rsidRPr="007C0DB5">
        <w:rPr>
          <w:szCs w:val="21"/>
        </w:rPr>
        <w:t>re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;</w:t>
      </w:r>
    </w:p>
    <w:p w14:paraId="7AFFE2AA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lastRenderedPageBreak/>
        <w:t>m_pTail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2B7640" w14:textId="775B60F5" w:rsidR="007C0DB5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如果是中间</w:t>
      </w:r>
      <w:r w:rsidR="00484643">
        <w:rPr>
          <w:rFonts w:hint="eastAsia"/>
          <w:szCs w:val="21"/>
        </w:rPr>
        <w:t>某</w:t>
      </w:r>
      <w:r>
        <w:rPr>
          <w:rFonts w:hint="eastAsia"/>
          <w:szCs w:val="21"/>
        </w:rPr>
        <w:t>节点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>
        <w:rPr>
          <w:rFonts w:hint="eastAsia"/>
          <w:szCs w:val="21"/>
        </w:rPr>
        <w:t>，则</w:t>
      </w:r>
      <w:r w:rsidR="00484643">
        <w:rPr>
          <w:rFonts w:hint="eastAsia"/>
          <w:szCs w:val="21"/>
        </w:rPr>
        <w:t>将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 w:rsidR="00484643">
        <w:rPr>
          <w:rFonts w:hint="eastAsia"/>
          <w:szCs w:val="21"/>
        </w:rPr>
        <w:t>移除，</w:t>
      </w:r>
      <w:proofErr w:type="spellStart"/>
      <w:r w:rsidR="00484643">
        <w:rPr>
          <w:rFonts w:hint="eastAsia"/>
          <w:szCs w:val="21"/>
        </w:rPr>
        <w:t>p</w:t>
      </w:r>
      <w:r w:rsidR="00484643">
        <w:rPr>
          <w:szCs w:val="21"/>
        </w:rPr>
        <w:t>node</w:t>
      </w:r>
      <w:proofErr w:type="spellEnd"/>
      <w:r w:rsidR="00484643">
        <w:rPr>
          <w:rFonts w:hint="eastAsia"/>
          <w:szCs w:val="21"/>
        </w:rPr>
        <w:t>的</w:t>
      </w:r>
      <w:r w:rsidR="00484643">
        <w:rPr>
          <w:rFonts w:hint="eastAsia"/>
          <w:szCs w:val="21"/>
        </w:rPr>
        <w:t>pre</w:t>
      </w:r>
      <w:r w:rsidR="00484643">
        <w:rPr>
          <w:rFonts w:hint="eastAsia"/>
          <w:szCs w:val="21"/>
        </w:rPr>
        <w:t>和</w:t>
      </w:r>
      <w:r w:rsidR="00484643">
        <w:rPr>
          <w:rFonts w:hint="eastAsia"/>
          <w:szCs w:val="21"/>
        </w:rPr>
        <w:t>n</w:t>
      </w:r>
      <w:r w:rsidR="00484643">
        <w:rPr>
          <w:szCs w:val="21"/>
        </w:rPr>
        <w:t>ext</w:t>
      </w:r>
      <w:r w:rsidR="00484643">
        <w:rPr>
          <w:rFonts w:hint="eastAsia"/>
          <w:szCs w:val="21"/>
        </w:rPr>
        <w:t>进行建链。</w:t>
      </w:r>
    </w:p>
    <w:p w14:paraId="4C8BF44C" w14:textId="1581187A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1D8929" w14:textId="28214684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025C33" w14:textId="00BC7CA2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2</w:t>
      </w:r>
      <w:r w:rsidR="00DA3018">
        <w:rPr>
          <w:rFonts w:hint="eastAsia"/>
          <w:b/>
          <w:szCs w:val="21"/>
        </w:rPr>
        <w:t>．</w:t>
      </w:r>
      <w:proofErr w:type="spellStart"/>
      <w:r w:rsidRPr="00DA3018">
        <w:rPr>
          <w:rFonts w:hint="eastAsia"/>
          <w:b/>
          <w:szCs w:val="21"/>
        </w:rPr>
        <w:t>Set</w:t>
      </w:r>
      <w:r w:rsidRPr="00DA3018">
        <w:rPr>
          <w:b/>
          <w:szCs w:val="21"/>
        </w:rPr>
        <w:t>Head</w:t>
      </w:r>
      <w:proofErr w:type="spellEnd"/>
      <w:r w:rsidRPr="00DA3018">
        <w:rPr>
          <w:rFonts w:hint="eastAsia"/>
          <w:b/>
          <w:szCs w:val="21"/>
        </w:rPr>
        <w:t>方法</w:t>
      </w:r>
    </w:p>
    <w:p w14:paraId="76CAB7B5" w14:textId="32B21443" w:rsidR="00484643" w:rsidRDefault="00484643" w:rsidP="00484643">
      <w:pPr>
        <w:ind w:firstLineChars="200" w:firstLine="420"/>
        <w:jc w:val="left"/>
        <w:rPr>
          <w:szCs w:val="21"/>
        </w:rPr>
      </w:pPr>
      <w:proofErr w:type="spellStart"/>
      <w:r w:rsidRPr="00484643">
        <w:rPr>
          <w:rFonts w:hint="eastAsia"/>
          <w:szCs w:val="21"/>
        </w:rPr>
        <w:t>SetHead</w:t>
      </w:r>
      <w:proofErr w:type="spellEnd"/>
      <w:r w:rsidRPr="00484643">
        <w:rPr>
          <w:rFonts w:hint="eastAsia"/>
          <w:szCs w:val="21"/>
        </w:rPr>
        <w:t>方法直接将指定节点插入</w:t>
      </w:r>
      <w:r>
        <w:rPr>
          <w:rFonts w:hint="eastAsia"/>
          <w:szCs w:val="21"/>
        </w:rPr>
        <w:t>链表中</w:t>
      </w:r>
      <w:r w:rsidRPr="00484643">
        <w:rPr>
          <w:rFonts w:hint="eastAsia"/>
          <w:szCs w:val="21"/>
        </w:rPr>
        <w:t>Head</w:t>
      </w:r>
      <w:r w:rsidRPr="00484643">
        <w:rPr>
          <w:rFonts w:hint="eastAsia"/>
          <w:szCs w:val="21"/>
        </w:rPr>
        <w:t>的前面，</w:t>
      </w:r>
      <w:r>
        <w:rPr>
          <w:rFonts w:hint="eastAsia"/>
          <w:szCs w:val="21"/>
        </w:rPr>
        <w:t>并根据</w:t>
      </w:r>
      <w:proofErr w:type="spellStart"/>
      <w:r>
        <w:rPr>
          <w:szCs w:val="21"/>
        </w:rPr>
        <w:t>L</w:t>
      </w:r>
      <w:r>
        <w:rPr>
          <w:rFonts w:hint="eastAsia"/>
          <w:szCs w:val="21"/>
        </w:rPr>
        <w:t>ink</w:t>
      </w:r>
      <w:r>
        <w:rPr>
          <w:szCs w:val="21"/>
        </w:rPr>
        <w:t>List</w:t>
      </w:r>
      <w:proofErr w:type="spellEnd"/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的属性尽心指针定位。主要的代码如下：</w:t>
      </w:r>
    </w:p>
    <w:p w14:paraId="58538D4A" w14:textId="74C02567" w:rsid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</w:t>
      </w:r>
      <w:proofErr w:type="gram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Head;</w:t>
      </w:r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484643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7A30" w14:textId="0A67E32C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proofErr w:type="gram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m</w:t>
      </w:r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E0D66D" w14:textId="544722CE" w:rsidR="00484643" w:rsidRDefault="00484643" w:rsidP="0048464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因此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中的换入换</w:t>
      </w:r>
      <w:proofErr w:type="gramStart"/>
      <w:r>
        <w:rPr>
          <w:rFonts w:hint="eastAsia"/>
          <w:szCs w:val="21"/>
        </w:rPr>
        <w:t>出</w:t>
      </w:r>
      <w:r w:rsidRPr="00083B6F">
        <w:rPr>
          <w:rFonts w:hint="eastAsia"/>
          <w:szCs w:val="21"/>
        </w:rPr>
        <w:t>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Pr="00083B6F">
        <w:rPr>
          <w:rFonts w:hint="eastAsia"/>
          <w:szCs w:val="21"/>
        </w:rPr>
        <w:t>位置</w:t>
      </w:r>
      <w:r>
        <w:rPr>
          <w:rFonts w:hint="eastAsia"/>
          <w:szCs w:val="21"/>
        </w:rPr>
        <w:t>只可能是下面三种情况：</w:t>
      </w:r>
    </w:p>
    <w:p w14:paraId="480F2089" w14:textId="735737D6" w:rsidR="00484643" w:rsidRPr="00750233" w:rsidRDefault="00DA3018" w:rsidP="00750233">
      <w:pPr>
        <w:pStyle w:val="a7"/>
        <w:numPr>
          <w:ilvl w:val="0"/>
          <w:numId w:val="5"/>
        </w:numPr>
        <w:ind w:firstLineChars="0"/>
        <w:jc w:val="left"/>
        <w:rPr>
          <w:szCs w:val="21"/>
        </w:rPr>
      </w:pPr>
      <w:r w:rsidRPr="00750233">
        <w:rPr>
          <w:rFonts w:hint="eastAsia"/>
          <w:szCs w:val="21"/>
        </w:rPr>
        <w:t>命中。</w:t>
      </w:r>
      <w:r w:rsidR="00750233" w:rsidRPr="00750233">
        <w:rPr>
          <w:rFonts w:hint="eastAsia"/>
          <w:szCs w:val="21"/>
        </w:rPr>
        <w:t>将当前命中位置设置为</w:t>
      </w:r>
      <w:r w:rsidR="00750233" w:rsidRPr="00750233">
        <w:rPr>
          <w:rFonts w:hint="eastAsia"/>
          <w:szCs w:val="21"/>
        </w:rPr>
        <w:t>MRU</w:t>
      </w:r>
      <w:r w:rsidR="00750233" w:rsidRPr="00750233">
        <w:rPr>
          <w:rFonts w:hint="eastAsia"/>
          <w:szCs w:val="21"/>
        </w:rPr>
        <w:t>位置。</w:t>
      </w:r>
    </w:p>
    <w:p w14:paraId="1427BE74" w14:textId="77777777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second;</w:t>
      </w:r>
    </w:p>
    <w:p w14:paraId="58FF1A41" w14:textId="2905BFCC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750233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50233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D9F15AA" w14:textId="4273C939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56F93EAD" w14:textId="3FBCB8A1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2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满。</w:t>
      </w:r>
      <w:r w:rsidRPr="00784DA5">
        <w:rPr>
          <w:rFonts w:hint="eastAsia"/>
          <w:szCs w:val="21"/>
        </w:rPr>
        <w:t>将</w:t>
      </w:r>
      <w:r w:rsidRPr="00784DA5">
        <w:rPr>
          <w:rFonts w:hint="eastAsia"/>
          <w:szCs w:val="21"/>
        </w:rPr>
        <w:t>LRU</w:t>
      </w:r>
      <w:r w:rsidRPr="00784DA5">
        <w:rPr>
          <w:rFonts w:hint="eastAsia"/>
          <w:szCs w:val="21"/>
        </w:rPr>
        <w:t>位置（</w:t>
      </w:r>
      <w:proofErr w:type="spellStart"/>
      <w:r w:rsidRPr="00784DA5">
        <w:rPr>
          <w:rFonts w:hint="eastAsia"/>
          <w:szCs w:val="21"/>
        </w:rPr>
        <w:t>LinkList</w:t>
      </w:r>
      <w:proofErr w:type="spellEnd"/>
      <w:r w:rsidRPr="00784DA5">
        <w:rPr>
          <w:rFonts w:hint="eastAsia"/>
          <w:szCs w:val="21"/>
        </w:rPr>
        <w:t>中</w:t>
      </w:r>
      <w:r w:rsidRPr="00784DA5">
        <w:rPr>
          <w:rFonts w:hint="eastAsia"/>
          <w:szCs w:val="21"/>
        </w:rPr>
        <w:t>Tail</w:t>
      </w:r>
      <w:r w:rsidRPr="00784DA5">
        <w:rPr>
          <w:rFonts w:hint="eastAsia"/>
          <w:szCs w:val="21"/>
        </w:rPr>
        <w:t>位置）数据移除，并在链表</w:t>
      </w:r>
      <w:r w:rsidRPr="00784DA5">
        <w:rPr>
          <w:rFonts w:hint="eastAsia"/>
          <w:szCs w:val="21"/>
        </w:rPr>
        <w:t>Head</w:t>
      </w:r>
      <w:r w:rsidRPr="00784DA5">
        <w:rPr>
          <w:rFonts w:hint="eastAsia"/>
          <w:szCs w:val="21"/>
        </w:rPr>
        <w:t>插入新的数据节点。此时由于是新换入了数据，因此需要同步修改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对应位置的值。</w:t>
      </w:r>
    </w:p>
    <w:p w14:paraId="58155657" w14:textId="3A6FC7AF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 xml:space="preserve">=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f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ind_if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</w:t>
      </w:r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begin</w:t>
      </w:r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), m_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end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), </w:t>
      </w:r>
      <w:r w:rsidRPr="00784DA5">
        <w:rPr>
          <w:rFonts w:ascii="Consolas" w:eastAsia="宋体" w:hAnsi="Consolas" w:cs="宋体"/>
          <w:color w:val="4EC9B0"/>
          <w:kern w:val="0"/>
          <w:szCs w:val="21"/>
        </w:rPr>
        <w:t>MapValueFinder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pTail-&gt;value));</w:t>
      </w:r>
    </w:p>
    <w:p w14:paraId="61BA5E73" w14:textId="7D4DB42B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5C65791" w14:textId="1E87E66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new data take place the old data</w:t>
      </w:r>
    </w:p>
    <w:p w14:paraId="651A1DD4" w14:textId="5E9EB071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</w:p>
    <w:p w14:paraId="339DFE91" w14:textId="59EBA0E6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3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未满。</w:t>
      </w:r>
      <w:r w:rsidRPr="00784DA5">
        <w:rPr>
          <w:rFonts w:hint="eastAsia"/>
          <w:szCs w:val="21"/>
        </w:rPr>
        <w:t>只需在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空位置处插入新的节点，并将该节点置为</w:t>
      </w:r>
      <w:r w:rsidRPr="00784DA5">
        <w:rPr>
          <w:rFonts w:hint="eastAsia"/>
          <w:szCs w:val="21"/>
        </w:rPr>
        <w:t>MRU</w:t>
      </w:r>
      <w:r w:rsidRPr="00784DA5">
        <w:rPr>
          <w:rFonts w:hint="eastAsia"/>
          <w:szCs w:val="21"/>
        </w:rPr>
        <w:t>位置。</w:t>
      </w:r>
    </w:p>
    <w:p w14:paraId="2AA66FB8" w14:textId="7777777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proofErr w:type="gram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E18AB14" w14:textId="65B48058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m_index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2367F1D0" w14:textId="58AC8A42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++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BEFC025" w14:textId="1078E038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RU</w:t>
      </w:r>
      <w:r>
        <w:rPr>
          <w:rFonts w:hint="eastAsia"/>
          <w:sz w:val="28"/>
          <w:szCs w:val="28"/>
        </w:rPr>
        <w:t>算法</w:t>
      </w:r>
    </w:p>
    <w:p w14:paraId="083E8F80" w14:textId="6EC519F3" w:rsidR="006B768F" w:rsidRDefault="006B768F" w:rsidP="006B768F">
      <w:pPr>
        <w:ind w:firstLineChars="200" w:firstLine="420"/>
        <w:jc w:val="left"/>
        <w:rPr>
          <w:szCs w:val="21"/>
        </w:rPr>
      </w:pP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预测算法</w:t>
      </w:r>
      <w:r w:rsidR="009001C6">
        <w:rPr>
          <w:rFonts w:hint="eastAsia"/>
          <w:szCs w:val="21"/>
        </w:rPr>
        <w:t>在首次访问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即命中的情况下能够加快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的访问时间，它</w:t>
      </w:r>
      <w:r w:rsidRPr="006B768F">
        <w:rPr>
          <w:rFonts w:hint="eastAsia"/>
          <w:szCs w:val="21"/>
        </w:rPr>
        <w:t>是在</w:t>
      </w:r>
      <w:r w:rsidRPr="006B768F">
        <w:rPr>
          <w:rFonts w:hint="eastAsia"/>
          <w:szCs w:val="21"/>
        </w:rPr>
        <w:t>LRU</w:t>
      </w:r>
      <w:r w:rsidRPr="006B768F">
        <w:rPr>
          <w:rFonts w:hint="eastAsia"/>
          <w:szCs w:val="21"/>
        </w:rPr>
        <w:t>的基础上设定一个</w:t>
      </w: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变量用于存储最近最新访问的数据位置。</w:t>
      </w:r>
      <w:r>
        <w:rPr>
          <w:rFonts w:hint="eastAsia"/>
          <w:szCs w:val="21"/>
        </w:rPr>
        <w:t>算法主要点在于每次命中和换入换出时记录当前的最新位置，并将其设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位置。</w:t>
      </w:r>
    </w:p>
    <w:p w14:paraId="54F7CF57" w14:textId="240B6A0B" w:rsidR="006B768F" w:rsidRDefault="006B768F" w:rsidP="006B768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或者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4EFFDA3" w14:textId="18757909" w:rsidR="00E8792A" w:rsidRDefault="00E8792A" w:rsidP="00E8792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每次从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中查找数据前，都先检查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中对应的位置，如果刚好命中，则返回</w:t>
      </w:r>
      <w:r>
        <w:rPr>
          <w:rFonts w:hint="eastAsia"/>
          <w:szCs w:val="21"/>
        </w:rPr>
        <w:t>First</w:t>
      </w:r>
      <w:r>
        <w:rPr>
          <w:szCs w:val="21"/>
        </w:rPr>
        <w:t xml:space="preserve"> Hit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r</w:t>
      </w:r>
      <w:r>
        <w:rPr>
          <w:szCs w:val="21"/>
        </w:rPr>
        <w:t>eturn 1</w:t>
      </w:r>
      <w:r>
        <w:rPr>
          <w:rFonts w:hint="eastAsia"/>
          <w:szCs w:val="21"/>
        </w:rPr>
        <w:t>），</w:t>
      </w:r>
      <w:r w:rsidR="00E912B7">
        <w:rPr>
          <w:rFonts w:hint="eastAsia"/>
          <w:szCs w:val="21"/>
        </w:rPr>
        <w:t>不用更新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数值（因为命中的本来就是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），</w:t>
      </w:r>
      <w:r w:rsidR="00D7149C">
        <w:rPr>
          <w:rFonts w:hint="eastAsia"/>
          <w:szCs w:val="21"/>
        </w:rPr>
        <w:t>否则使用</w:t>
      </w:r>
      <w:r w:rsidR="00D7149C">
        <w:rPr>
          <w:rFonts w:hint="eastAsia"/>
          <w:szCs w:val="21"/>
        </w:rPr>
        <w:t>LRU</w:t>
      </w:r>
      <w:r w:rsidR="00D7149C">
        <w:rPr>
          <w:rFonts w:hint="eastAsia"/>
          <w:szCs w:val="21"/>
        </w:rPr>
        <w:t>算法。</w:t>
      </w:r>
    </w:p>
    <w:p w14:paraId="7D737973" w14:textId="5CF3C981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D7149C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!</w:t>
      </w:r>
      <w:proofErr w:type="gramEnd"/>
      <w:r w:rsidRPr="00D7149C">
        <w:rPr>
          <w:rFonts w:ascii="Consolas" w:eastAsia="宋体" w:hAnsi="Consolas" w:cs="宋体"/>
          <w:color w:val="DCDCAA"/>
          <w:kern w:val="0"/>
          <w:szCs w:val="21"/>
        </w:rPr>
        <w:t>=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.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end</w:t>
      </w:r>
      <w:proofErr w:type="spellEnd"/>
      <w:r w:rsidRPr="00D7149C">
        <w:rPr>
          <w:rFonts w:ascii="Consolas" w:eastAsia="宋体" w:hAnsi="Consolas" w:cs="宋体"/>
          <w:color w:val="D4D4D4"/>
          <w:kern w:val="0"/>
          <w:szCs w:val="21"/>
        </w:rPr>
        <w:t>() &amp;&amp;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9D1F4C9" w14:textId="01BA390B" w:rsidR="00D7149C" w:rsidRPr="00D7149C" w:rsidRDefault="00D7149C" w:rsidP="00515D4F">
      <w:pPr>
        <w:widowControl/>
        <w:shd w:val="clear" w:color="auto" w:fill="1E1E1E"/>
        <w:spacing w:line="285" w:lineRule="atLeast"/>
        <w:ind w:firstLineChars="200"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8FDC75" w14:textId="51A3CED5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>
        <w:rPr>
          <w:rFonts w:ascii="Consolas" w:eastAsia="宋体" w:hAnsi="Consolas" w:cs="宋体" w:hint="eastAsia"/>
          <w:color w:val="D4D4D4"/>
          <w:kern w:val="0"/>
          <w:szCs w:val="21"/>
        </w:rPr>
        <w:t>LRU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006DB7">
        <w:rPr>
          <w:rFonts w:ascii="Consolas" w:eastAsia="宋体" w:hAnsi="Consolas" w:cs="宋体" w:hint="eastAsia"/>
          <w:color w:val="9CDCFE"/>
          <w:kern w:val="0"/>
          <w:szCs w:val="21"/>
        </w:rPr>
        <w:t>)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F45AB5" w14:textId="53348DD4" w:rsidR="002966B4" w:rsidRDefault="002966B4" w:rsidP="002966B4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的算法流程如图</w:t>
      </w:r>
      <w:r>
        <w:t>4</w:t>
      </w:r>
      <w:r>
        <w:rPr>
          <w:rFonts w:hint="eastAsia"/>
        </w:rPr>
        <w:t>所示：</w:t>
      </w:r>
    </w:p>
    <w:p w14:paraId="0848896E" w14:textId="5DC63261" w:rsidR="002966B4" w:rsidRPr="00784DA5" w:rsidRDefault="00FA65C2" w:rsidP="002966B4">
      <w:r>
        <w:object w:dxaOrig="8821" w:dyaOrig="5389" w14:anchorId="30F205F4">
          <v:shape id="_x0000_i1028" type="#_x0000_t75" style="width:397.6pt;height:242.85pt" o:ole="">
            <v:imagedata r:id="rId14" o:title=""/>
          </v:shape>
          <o:OLEObject Type="Embed" ProgID="Visio.Drawing.15" ShapeID="_x0000_i1028" DrawAspect="Content" ObjectID="_1664268861" r:id="rId15"/>
        </w:object>
      </w:r>
    </w:p>
    <w:p w14:paraId="63E38C38" w14:textId="7C184FF2" w:rsidR="00D7149C" w:rsidRPr="00D7149C" w:rsidRDefault="002966B4" w:rsidP="002966B4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>4 M</w:t>
      </w:r>
      <w:r>
        <w:rPr>
          <w:rFonts w:hint="eastAsia"/>
        </w:rPr>
        <w:t>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38C84442" w14:textId="1B7CF267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 w:rsidRPr="007E7C77">
        <w:rPr>
          <w:rFonts w:hint="eastAsia"/>
          <w:sz w:val="28"/>
          <w:szCs w:val="28"/>
        </w:rPr>
        <w:t>Multi-column</w:t>
      </w:r>
      <w:r w:rsidRPr="007E7C77">
        <w:rPr>
          <w:rFonts w:hint="eastAsia"/>
          <w:sz w:val="28"/>
          <w:szCs w:val="28"/>
        </w:rPr>
        <w:t>算法</w:t>
      </w:r>
    </w:p>
    <w:p w14:paraId="236C2386" w14:textId="6E40956F" w:rsidR="009001C6" w:rsidRDefault="00C82BAD" w:rsidP="00516698">
      <w:pPr>
        <w:ind w:firstLineChars="200" w:firstLine="420"/>
        <w:jc w:val="left"/>
        <w:rPr>
          <w:szCs w:val="21"/>
        </w:rPr>
      </w:pPr>
      <w:r w:rsidRPr="00516698">
        <w:rPr>
          <w:rFonts w:hint="eastAsia"/>
          <w:szCs w:val="21"/>
        </w:rPr>
        <w:t>相比较与</w:t>
      </w:r>
      <w:r w:rsidRPr="00516698">
        <w:rPr>
          <w:rFonts w:hint="eastAsia"/>
          <w:szCs w:val="21"/>
        </w:rPr>
        <w:t>MRU</w:t>
      </w:r>
      <w:r w:rsidRPr="00516698">
        <w:rPr>
          <w:rFonts w:hint="eastAsia"/>
          <w:szCs w:val="21"/>
        </w:rPr>
        <w:t>，</w:t>
      </w:r>
      <w:r w:rsidR="009001C6" w:rsidRPr="00516698">
        <w:rPr>
          <w:rFonts w:hint="eastAsia"/>
          <w:szCs w:val="21"/>
        </w:rPr>
        <w:t>Multi-column</w:t>
      </w:r>
      <w:r w:rsidR="009001C6" w:rsidRPr="00516698">
        <w:rPr>
          <w:rFonts w:hint="eastAsia"/>
          <w:szCs w:val="21"/>
        </w:rPr>
        <w:t>能够加</w:t>
      </w:r>
      <w:r w:rsidRPr="00516698">
        <w:rPr>
          <w:rFonts w:hint="eastAsia"/>
          <w:szCs w:val="21"/>
        </w:rPr>
        <w:t>大</w:t>
      </w:r>
      <w:r w:rsidRPr="00516698">
        <w:rPr>
          <w:szCs w:val="21"/>
        </w:rPr>
        <w:t>f</w:t>
      </w:r>
      <w:r w:rsidR="009001C6"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</w:t>
      </w:r>
      <w:r w:rsidR="009001C6" w:rsidRPr="00516698">
        <w:rPr>
          <w:szCs w:val="21"/>
        </w:rPr>
        <w:t>it</w:t>
      </w:r>
      <w:r w:rsidRPr="00516698">
        <w:rPr>
          <w:szCs w:val="21"/>
        </w:rPr>
        <w:t>s</w:t>
      </w:r>
      <w:r w:rsidR="009001C6" w:rsidRPr="00516698">
        <w:rPr>
          <w:rFonts w:hint="eastAsia"/>
          <w:szCs w:val="21"/>
        </w:rPr>
        <w:t>的命中率</w:t>
      </w:r>
      <w:r w:rsidRPr="00516698">
        <w:rPr>
          <w:rFonts w:hint="eastAsia"/>
          <w:szCs w:val="21"/>
        </w:rPr>
        <w:t>，并且减少</w:t>
      </w:r>
      <w:r w:rsidRPr="00516698">
        <w:rPr>
          <w:szCs w:val="21"/>
        </w:rPr>
        <w:t>non-first-hit</w:t>
      </w:r>
      <w:r w:rsidRPr="00516698">
        <w:rPr>
          <w:rFonts w:hint="eastAsia"/>
          <w:szCs w:val="21"/>
        </w:rPr>
        <w:t>s</w:t>
      </w:r>
      <w:r w:rsidRPr="00516698">
        <w:rPr>
          <w:rFonts w:hint="eastAsia"/>
          <w:szCs w:val="21"/>
        </w:rPr>
        <w:t>的时间延迟，在</w:t>
      </w:r>
      <w:r w:rsidRPr="00516698">
        <w:rPr>
          <w:szCs w:val="21"/>
        </w:rPr>
        <w:t>f</w:t>
      </w:r>
      <w:r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it</w:t>
      </w:r>
      <w:r w:rsidRPr="00516698">
        <w:rPr>
          <w:rFonts w:hint="eastAsia"/>
          <w:szCs w:val="21"/>
        </w:rPr>
        <w:t>命中时相当于一次直接映射，在增加少量硬件的情况下这是非常值得和划算的。</w:t>
      </w:r>
      <w:r w:rsidR="00516698">
        <w:rPr>
          <w:rFonts w:hint="eastAsia"/>
          <w:szCs w:val="21"/>
        </w:rPr>
        <w:t>本次</w:t>
      </w:r>
      <w:r w:rsidRPr="00516698">
        <w:rPr>
          <w:rFonts w:hint="eastAsia"/>
          <w:szCs w:val="21"/>
        </w:rPr>
        <w:t>算法</w:t>
      </w:r>
      <w:r w:rsidR="00516698"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的主要思想是增加</w:t>
      </w:r>
      <w:r w:rsidR="00516698">
        <w:rPr>
          <w:rFonts w:hint="eastAsia"/>
          <w:szCs w:val="21"/>
        </w:rPr>
        <w:t>一个二维向量用于模拟</w:t>
      </w:r>
      <w:r w:rsidR="00516698">
        <w:rPr>
          <w:rFonts w:hint="eastAsia"/>
          <w:szCs w:val="21"/>
        </w:rPr>
        <w:t>Sele</w:t>
      </w:r>
      <w:r w:rsidR="00516698">
        <w:rPr>
          <w:szCs w:val="21"/>
        </w:rPr>
        <w:t>cted Location</w:t>
      </w:r>
      <w:r w:rsidR="00516698">
        <w:rPr>
          <w:rFonts w:hint="eastAsia"/>
          <w:szCs w:val="21"/>
        </w:rPr>
        <w:t>s</w:t>
      </w:r>
      <w:r w:rsidR="00516698">
        <w:rPr>
          <w:rFonts w:hint="eastAsia"/>
          <w:szCs w:val="21"/>
        </w:rPr>
        <w:t>的硬件结构，算法设计主要考虑以下方面：</w:t>
      </w:r>
    </w:p>
    <w:p w14:paraId="2FAF183F" w14:textId="3F4B7460" w:rsid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位（</w:t>
      </w:r>
      <w:r>
        <w:rPr>
          <w:szCs w:val="21"/>
        </w:rPr>
        <w:t>n=</w:t>
      </w:r>
      <w:r w:rsidRPr="00516698">
        <w:t xml:space="preserve"> </w:t>
      </w:r>
      <w:r w:rsidRPr="00516698">
        <w:rPr>
          <w:szCs w:val="21"/>
        </w:rPr>
        <w:t>log</w:t>
      </w:r>
      <w:r>
        <w:rPr>
          <w:szCs w:val="21"/>
        </w:rPr>
        <w:t>2</w:t>
      </w:r>
      <w:r w:rsidRPr="00516698">
        <w:rPr>
          <w:szCs w:val="21"/>
        </w:rPr>
        <w:t>(CACHE_WAY)</w:t>
      </w:r>
      <w:r>
        <w:rPr>
          <w:rFonts w:hint="eastAsia"/>
          <w:szCs w:val="21"/>
        </w:rPr>
        <w:t>）直接对应</w:t>
      </w:r>
      <w:r>
        <w:rPr>
          <w:szCs w:val="21"/>
        </w:rPr>
        <w:t>Cache</w:t>
      </w:r>
      <w:r>
        <w:rPr>
          <w:rFonts w:hint="eastAsia"/>
          <w:szCs w:val="21"/>
        </w:rPr>
        <w:t>中的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是由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proofErr w:type="gramStart"/>
      <w:r>
        <w:rPr>
          <w:rFonts w:hint="eastAsia"/>
          <w:szCs w:val="21"/>
        </w:rPr>
        <w:t>位决定</w:t>
      </w:r>
      <w:proofErr w:type="gramEnd"/>
      <w:r>
        <w:rPr>
          <w:rFonts w:hint="eastAsia"/>
          <w:szCs w:val="21"/>
        </w:rPr>
        <w:t>的，</w:t>
      </w:r>
      <w:r w:rsidR="00094B61">
        <w:rPr>
          <w:rFonts w:hint="eastAsia"/>
          <w:szCs w:val="21"/>
        </w:rPr>
        <w:t>从</w:t>
      </w:r>
      <w:r w:rsidR="00094B61">
        <w:rPr>
          <w:rFonts w:hint="eastAsia"/>
          <w:szCs w:val="21"/>
        </w:rPr>
        <w:t>Mem</w:t>
      </w:r>
      <w:r w:rsidR="00094B61">
        <w:rPr>
          <w:rFonts w:hint="eastAsia"/>
          <w:szCs w:val="21"/>
        </w:rPr>
        <w:t>中新调度的数据以及刚刚访问过的数据都应该放到对用的</w:t>
      </w:r>
      <w:r w:rsidR="00094B61">
        <w:rPr>
          <w:rFonts w:hint="eastAsia"/>
          <w:szCs w:val="21"/>
        </w:rPr>
        <w:t>Major</w:t>
      </w:r>
      <w:r w:rsidR="00094B61">
        <w:rPr>
          <w:szCs w:val="21"/>
        </w:rPr>
        <w:t xml:space="preserve"> Location</w:t>
      </w:r>
      <w:r w:rsidR="00094B61">
        <w:rPr>
          <w:rFonts w:hint="eastAsia"/>
          <w:szCs w:val="21"/>
        </w:rPr>
        <w:t>位置上；</w:t>
      </w:r>
    </w:p>
    <w:p w14:paraId="3EB1B9A3" w14:textId="380EED37" w:rsidR="00516698" w:rsidRP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516698">
        <w:rPr>
          <w:rFonts w:hint="eastAsia"/>
          <w:szCs w:val="21"/>
        </w:rPr>
        <w:t>F</w:t>
      </w:r>
      <w:r w:rsidRPr="00516698">
        <w:rPr>
          <w:szCs w:val="21"/>
        </w:rPr>
        <w:t>irst hit</w:t>
      </w:r>
      <w:r w:rsidRPr="00516698">
        <w:rPr>
          <w:rFonts w:hint="eastAsia"/>
          <w:szCs w:val="21"/>
        </w:rPr>
        <w:t>通过</w:t>
      </w:r>
      <w:r w:rsidRPr="00516698">
        <w:rPr>
          <w:rFonts w:hint="eastAsia"/>
          <w:szCs w:val="21"/>
        </w:rPr>
        <w:t>map</w:t>
      </w:r>
      <w:r w:rsidRPr="00516698">
        <w:rPr>
          <w:rFonts w:hint="eastAsia"/>
          <w:szCs w:val="21"/>
        </w:rPr>
        <w:t>的</w:t>
      </w:r>
      <w:r w:rsidRPr="00516698">
        <w:rPr>
          <w:rFonts w:hint="eastAsia"/>
          <w:szCs w:val="21"/>
        </w:rPr>
        <w:t>key</w:t>
      </w:r>
      <w:r w:rsidRPr="00516698">
        <w:rPr>
          <w:rFonts w:hint="eastAsia"/>
          <w:szCs w:val="21"/>
        </w:rPr>
        <w:t>索引直接访问数据，相当于</w:t>
      </w:r>
      <w:r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一次直接映射；</w:t>
      </w:r>
    </w:p>
    <w:p w14:paraId="22A33893" w14:textId="1ABFF9ED" w:rsidR="00516698" w:rsidRDefault="00094B61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Multiple blocks can be direct -mapped to the same major location, but only MRU is the major</w:t>
      </w:r>
      <w:r>
        <w:rPr>
          <w:rFonts w:hint="eastAsia"/>
          <w:szCs w:val="21"/>
        </w:rPr>
        <w:t>；</w:t>
      </w:r>
    </w:p>
    <w:p w14:paraId="7BC51843" w14:textId="68DE2652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The non-MRU blocks are stored in other empty MRU blocks are stored in other locations in the set: Selected Locations</w:t>
      </w:r>
      <w:r>
        <w:rPr>
          <w:rFonts w:hint="eastAsia"/>
          <w:szCs w:val="21"/>
        </w:rPr>
        <w:t>；</w:t>
      </w:r>
    </w:p>
    <w:p w14:paraId="5340B774" w14:textId="1787ACB3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If “other locations” are used for their own major locations, there will be no space for selected ones</w:t>
      </w:r>
      <w:r w:rsidR="00FA65C2">
        <w:rPr>
          <w:rFonts w:hint="eastAsia"/>
          <w:szCs w:val="21"/>
        </w:rPr>
        <w:t>；</w:t>
      </w:r>
    </w:p>
    <w:p w14:paraId="7126AC58" w14:textId="59648DBE" w:rsidR="00094B61" w:rsidRPr="00094B61" w:rsidRDefault="00094B61" w:rsidP="00BF7BF7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Swap: A block in</w:t>
      </w:r>
      <w:proofErr w:type="gramStart"/>
      <w:r w:rsidRPr="00094B61">
        <w:rPr>
          <w:szCs w:val="21"/>
        </w:rPr>
        <w:t xml:space="preserve"> selected </w:t>
      </w:r>
      <w:proofErr w:type="spellStart"/>
      <w:r w:rsidRPr="00094B61">
        <w:rPr>
          <w:szCs w:val="21"/>
        </w:rPr>
        <w:t>selected</w:t>
      </w:r>
      <w:proofErr w:type="spellEnd"/>
      <w:proofErr w:type="gramEnd"/>
      <w:r w:rsidRPr="00094B61">
        <w:rPr>
          <w:szCs w:val="21"/>
        </w:rPr>
        <w:t xml:space="preserve"> location is swapped to major location after a new block is loaded in from memory</w:t>
      </w:r>
      <w:r w:rsidR="00FA65C2">
        <w:rPr>
          <w:rFonts w:hint="eastAsia"/>
          <w:szCs w:val="21"/>
        </w:rPr>
        <w:t>。</w:t>
      </w:r>
      <w:r w:rsidRPr="00094B61">
        <w:rPr>
          <w:szCs w:val="21"/>
        </w:rPr>
        <w:t xml:space="preserve"> </w:t>
      </w:r>
    </w:p>
    <w:p w14:paraId="7C2AB30E" w14:textId="38C13899" w:rsidR="009001C6" w:rsidRDefault="009001C6" w:rsidP="009001C6">
      <w:pPr>
        <w:ind w:firstLine="420"/>
      </w:pP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="00D1415A">
        <w:rPr>
          <w:rFonts w:hint="eastAsia"/>
        </w:rPr>
        <w:t>主</w:t>
      </w:r>
      <w:r>
        <w:rPr>
          <w:rFonts w:hint="eastAsia"/>
        </w:rPr>
        <w:t>算法流程</w:t>
      </w:r>
      <w:r w:rsidR="00083A85">
        <w:rPr>
          <w:rFonts w:hint="eastAsia"/>
        </w:rPr>
        <w:t>（包括</w:t>
      </w:r>
      <w:r w:rsidR="00083A85">
        <w:rPr>
          <w:rFonts w:hint="eastAsia"/>
          <w:szCs w:val="21"/>
        </w:rPr>
        <w:t>Full</w:t>
      </w:r>
      <w:r w:rsidR="00083A85">
        <w:rPr>
          <w:szCs w:val="21"/>
        </w:rPr>
        <w:t xml:space="preserve"> indexing</w:t>
      </w:r>
      <w:r w:rsidR="00083A85">
        <w:rPr>
          <w:rFonts w:hint="eastAsia"/>
          <w:szCs w:val="21"/>
        </w:rPr>
        <w:t>和</w:t>
      </w:r>
      <w:r w:rsidR="00083A85">
        <w:rPr>
          <w:rFonts w:hint="eastAsia"/>
          <w:szCs w:val="21"/>
        </w:rPr>
        <w:t>Par</w:t>
      </w:r>
      <w:r w:rsidR="00083A85">
        <w:rPr>
          <w:szCs w:val="21"/>
        </w:rPr>
        <w:t>tial indexing</w:t>
      </w:r>
      <w:r w:rsidR="00083A85">
        <w:rPr>
          <w:rFonts w:hint="eastAsia"/>
        </w:rPr>
        <w:t>）</w:t>
      </w:r>
      <w:r>
        <w:rPr>
          <w:rFonts w:hint="eastAsia"/>
        </w:rPr>
        <w:t>如图</w:t>
      </w:r>
      <w:r>
        <w:t>5</w:t>
      </w:r>
      <w:r>
        <w:rPr>
          <w:rFonts w:hint="eastAsia"/>
        </w:rPr>
        <w:t>所示：</w:t>
      </w:r>
    </w:p>
    <w:p w14:paraId="0D24083D" w14:textId="0EE98AEE" w:rsidR="009001C6" w:rsidRPr="00784DA5" w:rsidRDefault="00E255B3" w:rsidP="009001C6">
      <w:r>
        <w:object w:dxaOrig="20149" w:dyaOrig="13465" w14:anchorId="3593337D">
          <v:shape id="_x0000_i1029" type="#_x0000_t75" style="width:414.8pt;height:277.25pt" o:ole="">
            <v:imagedata r:id="rId16" o:title=""/>
          </v:shape>
          <o:OLEObject Type="Embed" ProgID="Visio.Drawing.15" ShapeID="_x0000_i1029" DrawAspect="Content" ObjectID="_1664268862" r:id="rId17"/>
        </w:object>
      </w:r>
    </w:p>
    <w:p w14:paraId="3A5CD238" w14:textId="1CF8B9DB" w:rsidR="009001C6" w:rsidRDefault="009001C6" w:rsidP="009001C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5 </w:t>
      </w:r>
      <w:r w:rsidRPr="009001C6">
        <w:rPr>
          <w:rFonts w:hint="eastAsia"/>
        </w:rPr>
        <w:t>Multi-column</w:t>
      </w:r>
      <w:r w:rsidR="00D1415A">
        <w:rPr>
          <w:rFonts w:hint="eastAsia"/>
        </w:rPr>
        <w:t>主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60153D7D" w14:textId="7813EFC6" w:rsidR="00A07347" w:rsidRDefault="00A16251" w:rsidP="00A16251">
      <w:pPr>
        <w:ind w:firstLine="420"/>
      </w:pPr>
      <w:r w:rsidRPr="00A16251">
        <w:rPr>
          <w:rFonts w:hint="eastAsia"/>
        </w:rPr>
        <w:t>算法流程描述如下：</w:t>
      </w:r>
    </w:p>
    <w:p w14:paraId="2FE26642" w14:textId="52F5C6B3" w:rsidR="00A16251" w:rsidRDefault="00A1555E" w:rsidP="00A1555E">
      <w:pPr>
        <w:pStyle w:val="a7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</w:rPr>
        <w:t>根据</w:t>
      </w:r>
      <w:r>
        <w:rPr>
          <w:rFonts w:hint="eastAsia"/>
        </w:rPr>
        <w:t>Cache</w:t>
      </w:r>
      <w:r>
        <w:rPr>
          <w:rFonts w:hint="eastAsia"/>
        </w:rPr>
        <w:t>组内路数的大小获取</w:t>
      </w: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Pr="00A1555E">
        <w:rPr>
          <w:rFonts w:hint="eastAsia"/>
          <w:szCs w:val="21"/>
        </w:rPr>
        <w:t>Major</w:t>
      </w:r>
      <w:r w:rsidRPr="00A1555E">
        <w:rPr>
          <w:szCs w:val="21"/>
        </w:rPr>
        <w:t xml:space="preserve"> Location</w:t>
      </w:r>
      <w:r w:rsidRPr="00A1555E">
        <w:rPr>
          <w:rFonts w:hint="eastAsia"/>
          <w:szCs w:val="21"/>
        </w:rPr>
        <w:t>值；</w:t>
      </w:r>
    </w:p>
    <w:p w14:paraId="39D49C11" w14:textId="69EC197A" w:rsidR="00A1555E" w:rsidRPr="00A1555E" w:rsidRDefault="00A1555E" w:rsidP="000B7048">
      <w:pPr>
        <w:widowControl/>
        <w:shd w:val="clear" w:color="auto" w:fill="1E1E1E"/>
        <w:spacing w:line="285" w:lineRule="atLeast"/>
        <w:ind w:firstLineChars="400" w:firstLine="840"/>
        <w:jc w:val="left"/>
        <w:rPr>
          <w:szCs w:val="21"/>
        </w:rPr>
      </w:pPr>
      <w:r w:rsidRPr="00A1555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A1555E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A1555E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170638">
        <w:rPr>
          <w:rFonts w:ascii="Consolas" w:eastAsia="宋体" w:hAnsi="Consolas" w:cs="宋体"/>
          <w:color w:val="9CDCFE"/>
          <w:kern w:val="0"/>
          <w:szCs w:val="21"/>
        </w:rPr>
        <w:t>1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% </w:t>
      </w:r>
      <w:proofErr w:type="spellStart"/>
      <w:r w:rsidRPr="00A1555E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A1555E">
        <w:rPr>
          <w:szCs w:val="21"/>
        </w:rPr>
        <w:t xml:space="preserve"> </w:t>
      </w:r>
    </w:p>
    <w:p w14:paraId="37D37B69" w14:textId="4DF168E0" w:rsidR="00170638" w:rsidRDefault="0017063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proofErr w:type="spellStart"/>
      <w:r w:rsidRPr="00A1555E">
        <w:t>predictedWay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PreOff</w:t>
      </w:r>
      <w:r>
        <w:t>set</w:t>
      </w:r>
      <w:proofErr w:type="spellEnd"/>
      <w:r>
        <w:rPr>
          <w:rFonts w:hint="eastAsia"/>
        </w:rPr>
        <w:t>）值直接映射到</w:t>
      </w:r>
      <w:r>
        <w:rPr>
          <w:rFonts w:hint="eastAsia"/>
        </w:rPr>
        <w:t>Map</w:t>
      </w:r>
      <w:r>
        <w:rPr>
          <w:rFonts w:hint="eastAsia"/>
        </w:rPr>
        <w:t>中匹配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</w:rPr>
        <w:t>，如果该位置为空，则将</w:t>
      </w:r>
      <w:r>
        <w:rPr>
          <w:rFonts w:hint="eastAsia"/>
        </w:rPr>
        <w:t>value</w:t>
      </w:r>
      <w:r>
        <w:rPr>
          <w:rFonts w:hint="eastAsia"/>
        </w:rPr>
        <w:t>放置在当前位置，设置该位置为</w:t>
      </w:r>
      <w:r>
        <w:rPr>
          <w:rFonts w:hint="eastAsia"/>
        </w:rPr>
        <w:t>MRU</w:t>
      </w:r>
      <w:r>
        <w:rPr>
          <w:rFonts w:hint="eastAsia"/>
        </w:rPr>
        <w:t>，并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>
        <w:rPr>
          <w:rFonts w:hint="eastAsia"/>
        </w:rPr>
        <w:t>设置</w:t>
      </w:r>
      <w:proofErr w:type="gramStart"/>
      <w:r>
        <w:rPr>
          <w:rFonts w:hint="eastAsia"/>
        </w:rPr>
        <w:t>主位置</w:t>
      </w:r>
      <w:proofErr w:type="gramEnd"/>
      <w:r>
        <w:rPr>
          <w:rFonts w:hint="eastAsia"/>
        </w:rPr>
        <w:t>标志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（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志主位置，便于后面算法进行</w:t>
      </w:r>
      <w:r>
        <w:rPr>
          <w:rFonts w:hint="eastAsia"/>
        </w:rPr>
        <w:t>swap</w:t>
      </w:r>
      <w:r>
        <w:rPr>
          <w:rFonts w:hint="eastAsia"/>
        </w:rPr>
        <w:t>）</w:t>
      </w:r>
      <w:r w:rsidR="000B7048">
        <w:rPr>
          <w:rFonts w:hint="eastAsia"/>
        </w:rPr>
        <w:t>，返回</w:t>
      </w:r>
      <w:r w:rsidR="000B7048">
        <w:rPr>
          <w:rFonts w:hint="eastAsia"/>
        </w:rPr>
        <w:t>miss</w:t>
      </w:r>
      <w:r w:rsidR="000B7048">
        <w:t>(0)</w:t>
      </w:r>
      <w:r>
        <w:rPr>
          <w:rFonts w:hint="eastAsia"/>
        </w:rPr>
        <w:t>；</w:t>
      </w:r>
      <w:r w:rsidR="000B7048">
        <w:rPr>
          <w:rFonts w:hint="eastAsia"/>
        </w:rPr>
        <w:t>如果不为空，则转向</w:t>
      </w:r>
      <w:r w:rsidR="000B7048">
        <w:rPr>
          <w:rFonts w:hint="eastAsia"/>
        </w:rPr>
        <w:t>3</w:t>
      </w:r>
      <w:r w:rsidR="000B7048">
        <w:rPr>
          <w:rFonts w:hint="eastAsia"/>
        </w:rPr>
        <w:t>）；</w:t>
      </w:r>
    </w:p>
    <w:p w14:paraId="265AE39D" w14:textId="55DD7FF3" w:rsidR="000B7048" w:rsidRPr="000B7048" w:rsidRDefault="000B7048" w:rsidP="000B704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B7048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spellStart"/>
      <w:r w:rsidRPr="000B7048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B7048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7FBB4A" w14:textId="3DD56626" w:rsidR="00A1555E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是</w:t>
      </w:r>
      <w:r w:rsidR="00170638">
        <w:rPr>
          <w:rFonts w:hint="eastAsia"/>
        </w:rPr>
        <w:t>F</w:t>
      </w:r>
      <w:r w:rsidR="00170638">
        <w:t>irst h</w:t>
      </w:r>
      <w:r w:rsidR="00170638">
        <w:rPr>
          <w:rFonts w:hint="eastAsia"/>
        </w:rPr>
        <w:t>it</w:t>
      </w:r>
      <w:r w:rsidR="00170638">
        <w:rPr>
          <w:rFonts w:hint="eastAsia"/>
        </w:rPr>
        <w:t>，则将当前位置设置为</w:t>
      </w:r>
      <w:r w:rsidR="00170638">
        <w:rPr>
          <w:rFonts w:hint="eastAsia"/>
        </w:rPr>
        <w:t>MRU</w:t>
      </w:r>
      <w:r w:rsidR="00170638">
        <w:rPr>
          <w:rFonts w:hint="eastAsia"/>
        </w:rPr>
        <w:t>，并返回</w:t>
      </w:r>
      <w:r>
        <w:rPr>
          <w:rFonts w:hint="eastAsia"/>
        </w:rPr>
        <w:t>fi</w:t>
      </w:r>
      <w:r>
        <w:t>rst hit(</w:t>
      </w:r>
      <w:r w:rsidR="00170638">
        <w:rPr>
          <w:rFonts w:hint="eastAsia"/>
        </w:rPr>
        <w:t>1</w:t>
      </w:r>
      <w:r>
        <w:t>)</w:t>
      </w:r>
      <w:r w:rsidR="00170638">
        <w:rPr>
          <w:rFonts w:hint="eastAsia"/>
        </w:rPr>
        <w:t>；否则转向</w:t>
      </w:r>
      <w:r w:rsidR="00170638">
        <w:rPr>
          <w:rFonts w:hint="eastAsia"/>
        </w:rPr>
        <w:t>4</w:t>
      </w:r>
      <w:r w:rsidR="00170638">
        <w:rPr>
          <w:rFonts w:hint="eastAsia"/>
        </w:rPr>
        <w:t>；</w:t>
      </w:r>
    </w:p>
    <w:p w14:paraId="6DDB9520" w14:textId="680E3ED1" w:rsidR="00170638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Cs w:val="21"/>
        </w:rPr>
        <w:t>如果是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，则转向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，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则转向</w:t>
      </w:r>
      <w:r w:rsidR="000A6A59"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EB47FD">
        <w:rPr>
          <w:rFonts w:hint="eastAsia"/>
          <w:szCs w:val="21"/>
        </w:rPr>
        <w:t>；</w:t>
      </w:r>
    </w:p>
    <w:p w14:paraId="4DCD54C6" w14:textId="4EBD1B6B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EB47F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4F9EF14" w14:textId="41615A8A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Ful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9E7AA5" w14:textId="0D45949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Partia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3AA054" w14:textId="34397B75" w:rsidR="000B7048" w:rsidRPr="00EB47FD" w:rsidRDefault="00EB47FD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如果命中，则设置该位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；</w:t>
      </w:r>
    </w:p>
    <w:p w14:paraId="67DC670F" w14:textId="2944E0D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m_selectedLocation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EB47F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 selected location </w:t>
      </w:r>
      <w:proofErr w:type="spellStart"/>
      <w:r w:rsidRPr="00EB47FD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0D6AA5B6" w14:textId="108D5B7C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hit</w:t>
      </w:r>
    </w:p>
    <w:p w14:paraId="1B29BF01" w14:textId="30743BF3" w:rsidR="00387520" w:rsidRPr="00387520" w:rsidRDefault="00EB47FD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gramStart"/>
      <w:r w:rsidRPr="00EB47FD">
        <w:rPr>
          <w:rFonts w:ascii="Consolas" w:eastAsia="宋体" w:hAnsi="Consolas" w:cs="宋体"/>
          <w:color w:val="D4D4D4"/>
          <w:kern w:val="0"/>
          <w:szCs w:val="21"/>
        </w:rPr>
        <w:t>{</w:t>
      </w:r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proofErr w:type="gramEnd"/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="00387520" w:rsidRPr="00387520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]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9A0276" w14:textId="043DE3DC" w:rsidR="00387520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387520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gramStart"/>
      <w:r w:rsidRPr="00387520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proofErr w:type="spellStart"/>
      <w:r w:rsidRPr="00387520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Swap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</w:p>
    <w:p w14:paraId="6CD19059" w14:textId="77777777" w:rsidR="00387520" w:rsidRDefault="00387520" w:rsidP="00387520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87520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387520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9C3DA0" w14:textId="77777777" w:rsidR="00387520" w:rsidRDefault="00387520" w:rsidP="0038752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14DF9E6F" w14:textId="3E9B8724" w:rsidR="00387520" w:rsidRPr="00EB47FD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5DECDB5C" w14:textId="3CE1D4F4" w:rsidR="00170638" w:rsidRPr="00055215" w:rsidRDefault="00387520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判断当前</w:t>
      </w:r>
      <w:r>
        <w:t>Map</w:t>
      </w:r>
      <w:r>
        <w:rPr>
          <w:rFonts w:hint="eastAsia"/>
        </w:rPr>
        <w:t>是否已满，如果未满，则转向</w:t>
      </w:r>
      <w:r>
        <w:rPr>
          <w:rFonts w:hint="eastAsia"/>
        </w:rPr>
        <w:t>7</w:t>
      </w:r>
      <w:r>
        <w:rPr>
          <w:rFonts w:hint="eastAsia"/>
        </w:rPr>
        <w:t>；如果已满，则首先根据</w:t>
      </w:r>
      <w:r>
        <w:rPr>
          <w:rFonts w:hint="eastAsia"/>
        </w:rPr>
        <w:t>LRU</w:t>
      </w:r>
      <w:r>
        <w:rPr>
          <w:rFonts w:hint="eastAsia"/>
        </w:rPr>
        <w:t>策略寻找</w:t>
      </w:r>
      <w:r>
        <w:rPr>
          <w:rFonts w:hint="eastAsia"/>
        </w:rPr>
        <w:t>value</w:t>
      </w:r>
      <w:r>
        <w:t>1</w:t>
      </w:r>
      <w:r>
        <w:rPr>
          <w:rFonts w:hint="eastAsia"/>
        </w:rPr>
        <w:t>要替换的位置，并将该节点（是该节点的链表属性，不是</w:t>
      </w:r>
      <w:r>
        <w:rPr>
          <w:rFonts w:hint="eastAsia"/>
        </w:rPr>
        <w:t>Map</w:t>
      </w:r>
      <w:r>
        <w:rPr>
          <w:rFonts w:hint="eastAsia"/>
        </w:rPr>
        <w:t>中的位置）设置为</w:t>
      </w:r>
      <w:r>
        <w:rPr>
          <w:rFonts w:hint="eastAsia"/>
        </w:rPr>
        <w:t>MRU</w:t>
      </w:r>
      <w:r w:rsidR="00055215">
        <w:rPr>
          <w:rFonts w:hint="eastAsia"/>
        </w:rPr>
        <w:t>，然后将该节点与</w:t>
      </w:r>
      <w:r w:rsidR="00055215">
        <w:rPr>
          <w:rFonts w:hint="eastAsia"/>
          <w:szCs w:val="21"/>
        </w:rPr>
        <w:t>Major</w:t>
      </w:r>
      <w:r w:rsidR="00055215">
        <w:rPr>
          <w:szCs w:val="21"/>
        </w:rPr>
        <w:t xml:space="preserve"> Location</w:t>
      </w:r>
      <w:r w:rsidR="00055215">
        <w:rPr>
          <w:rFonts w:hint="eastAsia"/>
          <w:szCs w:val="21"/>
        </w:rPr>
        <w:t>中的节点互换位置。互换位置前需要</w:t>
      </w:r>
      <w:r w:rsidR="00055215">
        <w:rPr>
          <w:rFonts w:hint="eastAsia"/>
          <w:szCs w:val="21"/>
        </w:rPr>
        <w:lastRenderedPageBreak/>
        <w:t>将自己所在</w:t>
      </w:r>
      <w:r w:rsidR="00055215">
        <w:rPr>
          <w:szCs w:val="21"/>
        </w:rPr>
        <w:t>Way</w:t>
      </w:r>
      <w:r w:rsidR="00055215">
        <w:rPr>
          <w:rFonts w:hint="eastAsia"/>
          <w:szCs w:val="21"/>
        </w:rPr>
        <w:t>以及其他</w:t>
      </w:r>
      <w:r w:rsidR="00055215">
        <w:rPr>
          <w:rFonts w:hint="eastAsia"/>
          <w:szCs w:val="21"/>
        </w:rPr>
        <w:t>Way</w:t>
      </w:r>
      <w:r w:rsidR="00055215">
        <w:rPr>
          <w:rFonts w:hint="eastAsia"/>
          <w:szCs w:val="21"/>
        </w:rPr>
        <w:t>中的</w:t>
      </w:r>
      <w:r w:rsidR="00055215">
        <w:rPr>
          <w:rFonts w:hint="eastAsia"/>
          <w:szCs w:val="21"/>
        </w:rPr>
        <w:t>Sele</w:t>
      </w:r>
      <w:r w:rsidR="00055215">
        <w:rPr>
          <w:szCs w:val="21"/>
        </w:rPr>
        <w:t>cted Location</w:t>
      </w:r>
      <w:r w:rsidR="00055215">
        <w:rPr>
          <w:rFonts w:hint="eastAsia"/>
          <w:szCs w:val="21"/>
        </w:rPr>
        <w:t>s</w:t>
      </w:r>
      <w:r w:rsidR="00055215">
        <w:rPr>
          <w:rFonts w:hint="eastAsia"/>
          <w:szCs w:val="21"/>
        </w:rPr>
        <w:t>标记进行改变，遵循的原则如下：</w:t>
      </w:r>
    </w:p>
    <w:p w14:paraId="3EB369C2" w14:textId="04D97119" w:rsidR="00055215" w:rsidRPr="00BB6B3E" w:rsidRDefault="00055215" w:rsidP="0005521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BB6B3E">
        <w:rPr>
          <w:rFonts w:hint="eastAsia"/>
          <w:szCs w:val="21"/>
        </w:rPr>
        <w:t>取</w:t>
      </w:r>
      <w:proofErr w:type="gramStart"/>
      <w:r w:rsidR="00BB6B3E">
        <w:rPr>
          <w:rFonts w:hint="eastAsia"/>
          <w:szCs w:val="21"/>
        </w:rPr>
        <w:t>反</w:t>
      </w:r>
      <w:r>
        <w:rPr>
          <w:rFonts w:hint="eastAsia"/>
          <w:szCs w:val="21"/>
        </w:rPr>
        <w:t>设置</w:t>
      </w:r>
      <w:proofErr w:type="gramEnd"/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Value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BB6B3E">
        <w:rPr>
          <w:rFonts w:hint="eastAsia"/>
          <w:szCs w:val="21"/>
        </w:rPr>
        <w:t>，并将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重新设置为</w:t>
      </w:r>
      <w:r w:rsidR="00BB6B3E">
        <w:rPr>
          <w:rFonts w:hint="eastAsia"/>
          <w:szCs w:val="21"/>
        </w:rPr>
        <w:t>-</w:t>
      </w:r>
      <w:r w:rsidR="00BB6B3E">
        <w:rPr>
          <w:szCs w:val="21"/>
        </w:rPr>
        <w:t>1</w:t>
      </w:r>
      <w:r>
        <w:rPr>
          <w:rFonts w:hint="eastAsia"/>
          <w:szCs w:val="21"/>
        </w:rPr>
        <w:t>。</w:t>
      </w:r>
      <w:r w:rsidR="00BB6B3E">
        <w:rPr>
          <w:rFonts w:hint="eastAsia"/>
          <w:szCs w:val="21"/>
        </w:rPr>
        <w:t>这是因为如果原来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，则说明该位置已被其他数据占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也应该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；如果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szCs w:val="21"/>
        </w:rPr>
        <w:t>-1</w:t>
      </w:r>
      <w:r w:rsidR="00BB6B3E">
        <w:rPr>
          <w:rFonts w:hint="eastAsia"/>
          <w:szCs w:val="21"/>
        </w:rPr>
        <w:t>，则说明该位置为主位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应该为</w:t>
      </w:r>
      <w:r w:rsidR="00BB6B3E">
        <w:rPr>
          <w:szCs w:val="21"/>
        </w:rPr>
        <w:t>1</w:t>
      </w:r>
      <w:r w:rsidR="00BB6B3E">
        <w:rPr>
          <w:rFonts w:hint="eastAsia"/>
          <w:szCs w:val="21"/>
        </w:rPr>
        <w:t>。</w:t>
      </w:r>
    </w:p>
    <w:p w14:paraId="786DE0C3" w14:textId="0F93B172" w:rsidR="005F087F" w:rsidRDefault="00515D4F" w:rsidP="005F087F">
      <w:pPr>
        <w:pStyle w:val="a7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</w:rPr>
        <w:t>如果不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5F087F">
        <w:rPr>
          <w:rFonts w:hint="eastAsia"/>
          <w:szCs w:val="21"/>
        </w:rPr>
        <w:t>直接</w:t>
      </w:r>
      <w:r>
        <w:rPr>
          <w:rFonts w:hint="eastAsia"/>
          <w:szCs w:val="21"/>
        </w:rPr>
        <w:t>设置到</w:t>
      </w:r>
      <w:r w:rsidR="005F087F">
        <w:rPr>
          <w:rFonts w:hint="eastAsia"/>
          <w:szCs w:val="21"/>
        </w:rPr>
        <w:t>v</w:t>
      </w:r>
      <w:r>
        <w:rPr>
          <w:rFonts w:hint="eastAsia"/>
          <w:szCs w:val="21"/>
        </w:rPr>
        <w:t>alue</w:t>
      </w:r>
      <w:r w:rsidR="005F087F">
        <w:rPr>
          <w:szCs w:val="21"/>
        </w:rPr>
        <w:t>1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5F087F">
        <w:rPr>
          <w:rFonts w:hint="eastAsia"/>
          <w:szCs w:val="21"/>
        </w:rPr>
        <w:t>（告诉对方已将其</w:t>
      </w:r>
      <w:r w:rsidR="005F087F">
        <w:rPr>
          <w:rFonts w:hint="eastAsia"/>
          <w:szCs w:val="21"/>
        </w:rPr>
        <w:t>Sele</w:t>
      </w:r>
      <w:r w:rsidR="005F087F">
        <w:rPr>
          <w:szCs w:val="21"/>
        </w:rPr>
        <w:t>cted Location</w:t>
      </w:r>
      <w:r w:rsidR="005F087F">
        <w:rPr>
          <w:rFonts w:hint="eastAsia"/>
          <w:szCs w:val="21"/>
        </w:rPr>
        <w:t>移到了其他位置上）</w:t>
      </w:r>
      <w:r>
        <w:rPr>
          <w:rFonts w:hint="eastAsia"/>
          <w:szCs w:val="21"/>
        </w:rPr>
        <w:t>，并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位重新设置为</w:t>
      </w:r>
      <w:r w:rsidR="005F087F">
        <w:rPr>
          <w:szCs w:val="21"/>
        </w:rPr>
        <w:t>0</w:t>
      </w:r>
      <w:r w:rsidR="005F087F">
        <w:rPr>
          <w:rFonts w:hint="eastAsia"/>
          <w:szCs w:val="21"/>
        </w:rPr>
        <w:t>（告诉对方该位置我已收回）；</w:t>
      </w:r>
    </w:p>
    <w:p w14:paraId="4B727A60" w14:textId="7777777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F087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3C876C" w14:textId="414744AE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612413D9" w14:textId="7B48E4C2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01A65F7" w14:textId="5A75FBC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4FC6916B" w14:textId="710855C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C583CD" w14:textId="67CEB17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275DFF5B" w14:textId="7F7A1E4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C19FC28" w14:textId="6E856B95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BEB69EA" w14:textId="0F7D206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                          </w:t>
      </w:r>
    </w:p>
    <w:p w14:paraId="414B189D" w14:textId="01C38F04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FB4EFC7" w14:textId="6280E074" w:rsidR="00170638" w:rsidRDefault="005F087F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相同；</w:t>
      </w:r>
    </w:p>
    <w:p w14:paraId="63E8FDA9" w14:textId="058CBC2F" w:rsidR="00170638" w:rsidRDefault="000A6A59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6</w:t>
      </w:r>
      <w:r>
        <w:rPr>
          <w:rFonts w:hint="eastAsia"/>
        </w:rPr>
        <w:t>）或</w:t>
      </w:r>
      <w:r>
        <w:rPr>
          <w:rFonts w:hint="eastAsia"/>
        </w:rPr>
        <w:t>7</w:t>
      </w:r>
      <w:r>
        <w:rPr>
          <w:rFonts w:hint="eastAsia"/>
        </w:rPr>
        <w:t>）完成后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285CDD65" w14:textId="1906365A" w:rsidR="00BF7BF7" w:rsidRPr="00BD3B52" w:rsidRDefault="00BF7BF7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</w:t>
      </w:r>
      <w:r w:rsidR="00BD3B52">
        <w:rPr>
          <w:rFonts w:hint="eastAsia"/>
          <w:szCs w:val="21"/>
        </w:rPr>
        <w:t>并且只检查一次（一个</w:t>
      </w:r>
      <w:r w:rsidR="00BD3B52">
        <w:rPr>
          <w:rFonts w:hint="eastAsia"/>
          <w:szCs w:val="21"/>
        </w:rPr>
        <w:t>Major</w:t>
      </w:r>
      <w:r w:rsidR="00BD3B52">
        <w:rPr>
          <w:szCs w:val="21"/>
        </w:rPr>
        <w:t xml:space="preserve"> Location</w:t>
      </w:r>
      <w:r w:rsidR="00BD3B52">
        <w:rPr>
          <w:rFonts w:hint="eastAsia"/>
          <w:szCs w:val="21"/>
        </w:rPr>
        <w:t>和一个</w:t>
      </w:r>
      <w:r w:rsidR="00BD3B52">
        <w:rPr>
          <w:rFonts w:hint="eastAsia"/>
          <w:szCs w:val="21"/>
        </w:rPr>
        <w:t>Sele</w:t>
      </w:r>
      <w:r w:rsidR="00BD3B52">
        <w:rPr>
          <w:szCs w:val="21"/>
        </w:rPr>
        <w:t>cted Location</w:t>
      </w:r>
      <w:r w:rsidR="00BD3B52">
        <w:rPr>
          <w:rFonts w:hint="eastAsia"/>
          <w:szCs w:val="21"/>
        </w:rPr>
        <w:t>已经</w:t>
      </w:r>
      <w:r w:rsidR="00BD3B52" w:rsidRPr="00516698">
        <w:rPr>
          <w:rFonts w:hint="eastAsia"/>
          <w:szCs w:val="21"/>
        </w:rPr>
        <w:t>能够</w:t>
      </w:r>
      <w:r w:rsidR="00BD3B52">
        <w:rPr>
          <w:rFonts w:hint="eastAsia"/>
          <w:szCs w:val="21"/>
        </w:rPr>
        <w:t>大程度上</w:t>
      </w:r>
      <w:r w:rsidR="00BD3B52" w:rsidRPr="00516698">
        <w:rPr>
          <w:rFonts w:hint="eastAsia"/>
          <w:szCs w:val="21"/>
        </w:rPr>
        <w:t>加大</w:t>
      </w:r>
      <w:r w:rsidR="00BD3B52" w:rsidRPr="00516698">
        <w:rPr>
          <w:szCs w:val="21"/>
        </w:rPr>
        <w:t>f</w:t>
      </w:r>
      <w:r w:rsidR="00BD3B52" w:rsidRPr="00516698">
        <w:rPr>
          <w:rFonts w:hint="eastAsia"/>
          <w:szCs w:val="21"/>
        </w:rPr>
        <w:t>irst</w:t>
      </w:r>
      <w:r w:rsidR="00BD3B52" w:rsidRPr="00516698">
        <w:rPr>
          <w:szCs w:val="21"/>
        </w:rPr>
        <w:t xml:space="preserve"> hits</w:t>
      </w:r>
      <w:r w:rsidR="00BD3B52" w:rsidRPr="00516698">
        <w:rPr>
          <w:rFonts w:hint="eastAsia"/>
          <w:szCs w:val="21"/>
        </w:rPr>
        <w:t>的命中率，并且减少</w:t>
      </w:r>
      <w:r w:rsidR="00BD3B52" w:rsidRPr="00516698">
        <w:rPr>
          <w:szCs w:val="21"/>
        </w:rPr>
        <w:t>non-first-hit</w:t>
      </w:r>
      <w:r w:rsidR="00BD3B52" w:rsidRPr="00516698">
        <w:rPr>
          <w:rFonts w:hint="eastAsia"/>
          <w:szCs w:val="21"/>
        </w:rPr>
        <w:t>s</w:t>
      </w:r>
      <w:r w:rsidR="00BD3B52" w:rsidRPr="00516698">
        <w:rPr>
          <w:rFonts w:hint="eastAsia"/>
          <w:szCs w:val="21"/>
        </w:rPr>
        <w:t>的时间延迟</w:t>
      </w:r>
      <w:r w:rsidR="00BD3B52">
        <w:rPr>
          <w:rFonts w:hint="eastAsia"/>
          <w:szCs w:val="21"/>
        </w:rPr>
        <w:t>，是一种</w:t>
      </w:r>
      <w:r w:rsidR="00BD3B52">
        <w:rPr>
          <w:rFonts w:hint="eastAsia"/>
          <w:szCs w:val="21"/>
        </w:rPr>
        <w:t>tradeoff</w:t>
      </w:r>
      <w:r w:rsidR="00BD3B52">
        <w:rPr>
          <w:rFonts w:hint="eastAsia"/>
          <w:szCs w:val="21"/>
        </w:rPr>
        <w:t>策略）。</w:t>
      </w:r>
      <w:r>
        <w:rPr>
          <w:rFonts w:hint="eastAsia"/>
          <w:szCs w:val="21"/>
        </w:rPr>
        <w:t>如果命中，则设置该</w:t>
      </w:r>
      <w:r w:rsidR="00BD3B52">
        <w:rPr>
          <w:rFonts w:hint="eastAsia"/>
          <w:szCs w:val="21"/>
        </w:rPr>
        <w:t>节点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 w:rsidR="00BD3B52">
        <w:rPr>
          <w:szCs w:val="21"/>
        </w:rPr>
        <w:t>10</w:t>
      </w:r>
      <w:r>
        <w:rPr>
          <w:rFonts w:hint="eastAsia"/>
          <w:szCs w:val="21"/>
        </w:rPr>
        <w:t>）；</w:t>
      </w:r>
    </w:p>
    <w:p w14:paraId="167F143A" w14:textId="32E0250D" w:rsidR="00BD3B52" w:rsidRPr="00EB47FD" w:rsidRDefault="00BD3B52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LRU</w:t>
      </w:r>
      <w:r>
        <w:rPr>
          <w:rFonts w:hint="eastAsia"/>
        </w:rPr>
        <w:t>方法在</w:t>
      </w:r>
      <w:r>
        <w:rPr>
          <w:rFonts w:hint="eastAsia"/>
        </w:rPr>
        <w:t>Map</w:t>
      </w:r>
      <w:r>
        <w:rPr>
          <w:rFonts w:hint="eastAsia"/>
        </w:rPr>
        <w:t>中其他位置寻找匹配（此时在查询时间上不再具有优势），</w:t>
      </w:r>
      <w:r>
        <w:rPr>
          <w:rFonts w:hint="eastAsia"/>
          <w:szCs w:val="21"/>
        </w:rPr>
        <w:t>如果命中，则设置该节点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szCs w:val="21"/>
        </w:rPr>
        <w:t>3</w:t>
      </w:r>
      <w:r>
        <w:rPr>
          <w:rFonts w:hint="eastAsia"/>
          <w:szCs w:val="21"/>
        </w:rPr>
        <w:t>；否则转向</w:t>
      </w:r>
      <w:r>
        <w:rPr>
          <w:szCs w:val="21"/>
        </w:rPr>
        <w:t>11</w:t>
      </w:r>
      <w:r>
        <w:rPr>
          <w:rFonts w:hint="eastAsia"/>
          <w:szCs w:val="21"/>
        </w:rPr>
        <w:t>）；</w:t>
      </w:r>
    </w:p>
    <w:p w14:paraId="68D1D6E6" w14:textId="13ABB60B" w:rsidR="00170638" w:rsidRPr="00086F61" w:rsidRDefault="00133D55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该策略与</w:t>
      </w:r>
      <w:r>
        <w:rPr>
          <w:rFonts w:hint="eastAsia"/>
        </w:rPr>
        <w:t>6</w:t>
      </w:r>
      <w:r>
        <w:rPr>
          <w:rFonts w:hint="eastAsia"/>
        </w:rPr>
        <w:t>）基本</w:t>
      </w:r>
      <w:r w:rsidR="00086F61">
        <w:rPr>
          <w:rFonts w:hint="eastAsia"/>
        </w:rPr>
        <w:t>一致，只在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的设置上有所不同。</w:t>
      </w:r>
      <w:r w:rsidR="00086F61">
        <w:rPr>
          <w:rFonts w:hint="eastAsia"/>
        </w:rPr>
        <w:t>判断当前</w:t>
      </w:r>
      <w:r w:rsidR="00086F61">
        <w:t>Map</w:t>
      </w:r>
      <w:r w:rsidR="00086F61">
        <w:rPr>
          <w:rFonts w:hint="eastAsia"/>
        </w:rPr>
        <w:t>是否已满，如果未满，则转向</w:t>
      </w:r>
      <w:r w:rsidR="00086F61">
        <w:t>12</w:t>
      </w:r>
      <w:r w:rsidR="00086F61">
        <w:t>）。与</w:t>
      </w:r>
      <w:r w:rsidR="00086F61">
        <w:rPr>
          <w:rFonts w:hint="eastAsia"/>
        </w:rPr>
        <w:t>6</w:t>
      </w:r>
      <w:r w:rsidR="00086F61">
        <w:rPr>
          <w:rFonts w:hint="eastAsia"/>
        </w:rPr>
        <w:t>）的主要区别在于需要判断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s</w:t>
      </w:r>
      <w:r w:rsidR="00086F61">
        <w:rPr>
          <w:rFonts w:hint="eastAsia"/>
          <w:szCs w:val="21"/>
        </w:rPr>
        <w:t>中是否已经有一个</w:t>
      </w:r>
      <w:r w:rsidR="00086F61">
        <w:rPr>
          <w:szCs w:val="21"/>
        </w:rPr>
        <w:t>Location</w:t>
      </w:r>
      <w:r w:rsidR="00086F61">
        <w:rPr>
          <w:rFonts w:hint="eastAsia"/>
          <w:szCs w:val="21"/>
        </w:rPr>
        <w:t>为</w:t>
      </w:r>
      <w:r w:rsidR="00086F61">
        <w:rPr>
          <w:rFonts w:hint="eastAsia"/>
          <w:szCs w:val="21"/>
        </w:rPr>
        <w:t>1</w:t>
      </w:r>
      <w:r w:rsidR="00086F61">
        <w:rPr>
          <w:rFonts w:hint="eastAsia"/>
          <w:szCs w:val="21"/>
        </w:rPr>
        <w:t>，如果已存在，则放置的新位置的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需要设置为</w:t>
      </w:r>
      <w:r w:rsidR="00086F61">
        <w:rPr>
          <w:rFonts w:hint="eastAsia"/>
          <w:szCs w:val="21"/>
        </w:rPr>
        <w:t>0</w:t>
      </w:r>
      <w:r w:rsidR="00086F61">
        <w:rPr>
          <w:rFonts w:hint="eastAsia"/>
          <w:szCs w:val="21"/>
        </w:rPr>
        <w:t>。</w:t>
      </w:r>
      <w:r w:rsidR="00716DAE">
        <w:rPr>
          <w:rFonts w:hint="eastAsia"/>
          <w:szCs w:val="21"/>
        </w:rPr>
        <w:t>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5BBFC51F" w14:textId="7777777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判断是不是已经有一个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selected pos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了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或者当前替换出去的就是这个标识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</w:t>
      </w:r>
    </w:p>
    <w:p w14:paraId="66FA2527" w14:textId="2349463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086F61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 == 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57042C7" w14:textId="4D17F74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EBE9E90" w14:textId="4C2B074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D5E516" w14:textId="5F74E26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 xml:space="preserve"> 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5C2509D" w14:textId="16426CC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A9B65C9" w14:textId="0D54366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在其他位置已经存在一个是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了</w:t>
      </w:r>
    </w:p>
    <w:p w14:paraId="169CA631" w14:textId="72B90AE0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054EF" w14:textId="49975561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2BE711F8" w14:textId="7D440A6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lastRenderedPageBreak/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a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将自己的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MRU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位置标记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5AA912F6" w14:textId="364F741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22F2F69" w14:textId="642FC5C0" w:rsidR="00086F61" w:rsidRDefault="00086F61" w:rsidP="00086F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 w:rsidR="00716DAE">
        <w:rPr>
          <w:szCs w:val="21"/>
        </w:rPr>
        <w:t>11</w:t>
      </w:r>
      <w:r>
        <w:rPr>
          <w:rFonts w:hint="eastAsia"/>
          <w:szCs w:val="21"/>
        </w:rPr>
        <w:t>同</w:t>
      </w:r>
      <w:r w:rsidR="00716DAE">
        <w:rPr>
          <w:rFonts w:hint="eastAsia"/>
          <w:szCs w:val="21"/>
        </w:rPr>
        <w:t>。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74BB549A" w14:textId="608543DC" w:rsidR="00F33780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实验结果</w:t>
      </w:r>
    </w:p>
    <w:p w14:paraId="413E15B5" w14:textId="52B227E2" w:rsidR="00067869" w:rsidRDefault="00067869" w:rsidP="00BF446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以</w:t>
      </w:r>
      <w:r w:rsidR="00D03CA9">
        <w:rPr>
          <w:szCs w:val="21"/>
        </w:rPr>
        <w:t>4</w:t>
      </w:r>
      <w:r>
        <w:rPr>
          <w:rFonts w:hint="eastAsia"/>
          <w:szCs w:val="21"/>
        </w:rPr>
        <w:t>路</w:t>
      </w:r>
      <w:r w:rsidR="00416AA6">
        <w:rPr>
          <w:rFonts w:hint="eastAsia"/>
          <w:szCs w:val="21"/>
        </w:rPr>
        <w:t>组相联为例，实验运行结果如图</w:t>
      </w:r>
      <w:r w:rsidR="00416AA6">
        <w:rPr>
          <w:rFonts w:hint="eastAsia"/>
          <w:szCs w:val="21"/>
        </w:rPr>
        <w:t>6</w:t>
      </w:r>
      <w:r w:rsidR="00416AA6">
        <w:rPr>
          <w:rFonts w:hint="eastAsia"/>
          <w:szCs w:val="21"/>
        </w:rPr>
        <w:t>所示：</w:t>
      </w:r>
    </w:p>
    <w:p w14:paraId="76971DB3" w14:textId="68D6AA68" w:rsidR="00416AA6" w:rsidRPr="00416AA6" w:rsidRDefault="00D03CA9" w:rsidP="00416AA6">
      <w:pPr>
        <w:jc w:val="left"/>
        <w:rPr>
          <w:szCs w:val="21"/>
        </w:rPr>
      </w:pPr>
      <w:r>
        <w:rPr>
          <w:noProof/>
          <w:szCs w:val="21"/>
        </w:rPr>
        <w:drawing>
          <wp:inline distT="0" distB="0" distL="0" distR="0" wp14:anchorId="224F5072" wp14:editId="4B8674E8">
            <wp:extent cx="5362335" cy="3357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125" cy="335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724AA" w14:textId="00FC2EE2" w:rsidR="00416AA6" w:rsidRDefault="00416AA6" w:rsidP="00416AA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6 </w:t>
      </w:r>
      <w:r w:rsidR="00811256">
        <w:t>4</w:t>
      </w:r>
      <w:r>
        <w:rPr>
          <w:rFonts w:hint="eastAsia"/>
        </w:rPr>
        <w:t>路组相联下实验运行结果</w:t>
      </w:r>
    </w:p>
    <w:p w14:paraId="70F64783" w14:textId="58D32971" w:rsidR="006724B9" w:rsidRPr="00BF446A" w:rsidRDefault="00416AA6" w:rsidP="00BF446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实验</w:t>
      </w:r>
      <w:r w:rsidR="00BF446A" w:rsidRPr="00BF446A">
        <w:rPr>
          <w:rFonts w:hint="eastAsia"/>
          <w:szCs w:val="21"/>
        </w:rPr>
        <w:t>结果</w:t>
      </w:r>
      <w:r>
        <w:rPr>
          <w:rFonts w:hint="eastAsia"/>
          <w:szCs w:val="21"/>
        </w:rPr>
        <w:t>统计</w:t>
      </w:r>
      <w:r w:rsidR="00BF446A" w:rsidRPr="00BF446A">
        <w:rPr>
          <w:rFonts w:hint="eastAsia"/>
          <w:szCs w:val="21"/>
        </w:rPr>
        <w:t>如表</w:t>
      </w:r>
      <w:r w:rsidR="00BF446A" w:rsidRPr="00BF446A">
        <w:rPr>
          <w:rFonts w:hint="eastAsia"/>
          <w:szCs w:val="21"/>
        </w:rPr>
        <w:t>1</w:t>
      </w:r>
      <w:r w:rsidR="00BF446A" w:rsidRPr="00BF446A">
        <w:rPr>
          <w:rFonts w:hint="eastAsia"/>
          <w:szCs w:val="21"/>
        </w:rPr>
        <w:t>和表</w:t>
      </w:r>
      <w:r w:rsidR="00BF446A" w:rsidRPr="00BF446A">
        <w:rPr>
          <w:rFonts w:hint="eastAsia"/>
          <w:szCs w:val="21"/>
        </w:rPr>
        <w:t>2</w:t>
      </w:r>
      <w:r w:rsidR="00BF446A" w:rsidRPr="00BF446A">
        <w:rPr>
          <w:rFonts w:hint="eastAsia"/>
          <w:szCs w:val="21"/>
        </w:rPr>
        <w:t>所示：</w:t>
      </w:r>
    </w:p>
    <w:p w14:paraId="6F49ED18" w14:textId="4719C7D9" w:rsidR="00BF446A" w:rsidRPr="00BF446A" w:rsidRDefault="00BF446A" w:rsidP="00BF446A">
      <w:pPr>
        <w:ind w:firstLineChars="200" w:firstLine="420"/>
        <w:jc w:val="center"/>
        <w:rPr>
          <w:szCs w:val="21"/>
        </w:rPr>
      </w:pPr>
      <w:r w:rsidRPr="00BF446A">
        <w:rPr>
          <w:rFonts w:hint="eastAsia"/>
          <w:szCs w:val="21"/>
        </w:rPr>
        <w:t>表</w:t>
      </w:r>
      <w:r w:rsidRPr="00BF446A"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和</w:t>
      </w:r>
      <w:r w:rsidRPr="00BF446A">
        <w:rPr>
          <w:szCs w:val="21"/>
        </w:rPr>
        <w:t>Multi-column</w:t>
      </w:r>
      <w:r>
        <w:rPr>
          <w:rFonts w:hint="eastAsia"/>
          <w:szCs w:val="21"/>
        </w:rPr>
        <w:t>在特定条件下的实验结果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093"/>
        <w:gridCol w:w="892"/>
        <w:gridCol w:w="709"/>
        <w:gridCol w:w="1134"/>
        <w:gridCol w:w="1107"/>
        <w:gridCol w:w="11"/>
        <w:gridCol w:w="16"/>
        <w:gridCol w:w="1559"/>
        <w:gridCol w:w="745"/>
        <w:gridCol w:w="1148"/>
      </w:tblGrid>
      <w:tr w:rsidR="00A24FE6" w:rsidRPr="005021BA" w14:paraId="24B4917B" w14:textId="77777777" w:rsidTr="00D171A3">
        <w:tc>
          <w:tcPr>
            <w:tcW w:w="8414" w:type="dxa"/>
            <w:gridSpan w:val="10"/>
          </w:tcPr>
          <w:p w14:paraId="0CC03A82" w14:textId="77777777" w:rsidR="00A24FE6" w:rsidRPr="00A24FE6" w:rsidRDefault="00A24FE6" w:rsidP="00A24FE6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  <w:b/>
                <w:szCs w:val="21"/>
              </w:rPr>
              <w:t>实验条件：</w:t>
            </w:r>
          </w:p>
          <w:p w14:paraId="51EAD222" w14:textId="377B3580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Cache size: 25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KB.</w:t>
            </w:r>
          </w:p>
          <w:p w14:paraId="388C3DFD" w14:textId="77777777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Block size: </w:t>
            </w:r>
            <w:r>
              <w:rPr>
                <w:rFonts w:ascii="Times New Roman" w:hAnsi="Times New Roman" w:cs="Times New Roman"/>
                <w:bCs/>
              </w:rPr>
              <w:t>1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Bytes </w:t>
            </w:r>
          </w:p>
          <w:p w14:paraId="7732F25E" w14:textId="77777777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For a </w:t>
            </w:r>
            <w:r>
              <w:rPr>
                <w:rFonts w:ascii="Times New Roman" w:hAnsi="Times New Roman" w:cs="Times New Roman"/>
                <w:bCs/>
              </w:rPr>
              <w:t>64</w:t>
            </w:r>
            <w:r w:rsidRPr="008137BF">
              <w:rPr>
                <w:rFonts w:ascii="Times New Roman" w:hAnsi="Times New Roman" w:cs="Times New Roman"/>
                <w:bCs/>
              </w:rPr>
              <w:t>-bit memory address.</w:t>
            </w:r>
          </w:p>
          <w:p w14:paraId="13399FCF" w14:textId="3EE416F1" w:rsidR="00A24FE6" w:rsidRPr="00A24FE6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>Cache replacement algorithm: LRU</w:t>
            </w:r>
          </w:p>
        </w:tc>
      </w:tr>
      <w:tr w:rsidR="00A24FE6" w:rsidRPr="005021BA" w14:paraId="2A4E528E" w14:textId="77777777" w:rsidTr="0069712F">
        <w:tc>
          <w:tcPr>
            <w:tcW w:w="2694" w:type="dxa"/>
            <w:gridSpan w:val="3"/>
          </w:tcPr>
          <w:p w14:paraId="21AA3472" w14:textId="77777777" w:rsidR="00A24FE6" w:rsidRPr="005021BA" w:rsidRDefault="00A24FE6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2996E64C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First</w:t>
            </w:r>
            <w:r w:rsidRPr="005021BA">
              <w:rPr>
                <w:b/>
                <w:szCs w:val="21"/>
              </w:rPr>
              <w:t xml:space="preserve"> Hi</w:t>
            </w:r>
            <w:r>
              <w:rPr>
                <w:rFonts w:hint="eastAsia"/>
                <w:b/>
                <w:szCs w:val="21"/>
              </w:rPr>
              <w:t>t</w:t>
            </w:r>
          </w:p>
          <w:p w14:paraId="19AAC28C" w14:textId="5DC7DD09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2693" w:type="dxa"/>
            <w:gridSpan w:val="4"/>
            <w:vAlign w:val="center"/>
          </w:tcPr>
          <w:p w14:paraId="5404A6C4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N</w:t>
            </w:r>
            <w:r w:rsidRPr="005021BA">
              <w:rPr>
                <w:b/>
                <w:szCs w:val="21"/>
              </w:rPr>
              <w:t>on</w:t>
            </w:r>
            <w:r>
              <w:rPr>
                <w:b/>
                <w:szCs w:val="21"/>
              </w:rPr>
              <w:t>-f</w:t>
            </w:r>
            <w:r w:rsidRPr="005021BA">
              <w:rPr>
                <w:b/>
                <w:szCs w:val="21"/>
              </w:rPr>
              <w:t xml:space="preserve">irst </w:t>
            </w:r>
            <w:r w:rsidRPr="005021BA">
              <w:rPr>
                <w:rFonts w:hint="eastAsia"/>
                <w:b/>
                <w:szCs w:val="21"/>
              </w:rPr>
              <w:t>Hit</w:t>
            </w:r>
          </w:p>
          <w:p w14:paraId="46F63320" w14:textId="3E275AAA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745" w:type="dxa"/>
            <w:vAlign w:val="center"/>
          </w:tcPr>
          <w:p w14:paraId="7A48CCA0" w14:textId="77777777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M</w:t>
            </w:r>
            <w:r w:rsidRPr="005021BA">
              <w:rPr>
                <w:b/>
                <w:szCs w:val="21"/>
              </w:rPr>
              <w:t>iss</w:t>
            </w:r>
          </w:p>
          <w:p w14:paraId="6E142A4A" w14:textId="7CDCB2FA" w:rsidR="00A24FE6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proofErr w:type="spellStart"/>
            <w:r>
              <w:rPr>
                <w:rFonts w:hint="eastAsia"/>
                <w:b/>
                <w:szCs w:val="21"/>
              </w:rPr>
              <w:t>C</w:t>
            </w:r>
            <w:r>
              <w:rPr>
                <w:b/>
                <w:szCs w:val="21"/>
              </w:rPr>
              <w:t>nt</w:t>
            </w:r>
            <w:proofErr w:type="spellEnd"/>
            <w:r>
              <w:rPr>
                <w:b/>
                <w:szCs w:val="21"/>
              </w:rPr>
              <w:t>)</w:t>
            </w:r>
          </w:p>
        </w:tc>
        <w:tc>
          <w:tcPr>
            <w:tcW w:w="1148" w:type="dxa"/>
            <w:vAlign w:val="center"/>
          </w:tcPr>
          <w:p w14:paraId="5F4C8622" w14:textId="42893D46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067869">
              <w:rPr>
                <w:rFonts w:hint="eastAsia"/>
                <w:b/>
                <w:szCs w:val="21"/>
              </w:rPr>
              <w:t>T</w:t>
            </w:r>
            <w:r w:rsidRPr="00067869">
              <w:rPr>
                <w:b/>
                <w:szCs w:val="21"/>
              </w:rPr>
              <w:t>otal Hit</w:t>
            </w:r>
          </w:p>
          <w:p w14:paraId="16A746A8" w14:textId="67ECB96F" w:rsidR="00A24FE6" w:rsidRPr="00067869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 w:rsidRPr="00067869">
              <w:rPr>
                <w:b/>
                <w:szCs w:val="21"/>
              </w:rPr>
              <w:t>Rate</w:t>
            </w:r>
            <w:r>
              <w:rPr>
                <w:b/>
                <w:szCs w:val="21"/>
              </w:rPr>
              <w:t>)</w:t>
            </w:r>
          </w:p>
        </w:tc>
      </w:tr>
      <w:tr w:rsidR="004C6F3A" w:rsidRPr="005021BA" w14:paraId="6B671916" w14:textId="77777777" w:rsidTr="0069712F">
        <w:tc>
          <w:tcPr>
            <w:tcW w:w="1093" w:type="dxa"/>
            <w:vMerge w:val="restart"/>
            <w:vAlign w:val="center"/>
          </w:tcPr>
          <w:p w14:paraId="3E3DE7E3" w14:textId="1C797C19" w:rsidR="004C6F3A" w:rsidRPr="005021B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B94F0F">
              <w:rPr>
                <w:b/>
                <w:szCs w:val="21"/>
              </w:rPr>
              <w:t>astar</w:t>
            </w:r>
            <w:proofErr w:type="spellEnd"/>
            <w:r>
              <w:rPr>
                <w:rFonts w:hint="eastAsia"/>
                <w:b/>
                <w:szCs w:val="21"/>
              </w:rPr>
              <w:t xml:space="preserve"> </w:t>
            </w:r>
          </w:p>
        </w:tc>
        <w:tc>
          <w:tcPr>
            <w:tcW w:w="892" w:type="dxa"/>
            <w:vMerge w:val="restart"/>
            <w:vAlign w:val="center"/>
          </w:tcPr>
          <w:p w14:paraId="7976BB3C" w14:textId="7B9A96FB" w:rsidR="004C6F3A" w:rsidRPr="005021BA" w:rsidRDefault="004C6F3A" w:rsidP="00B94F0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6776A2B9" w14:textId="0CACCAC6" w:rsidR="004C6F3A" w:rsidRPr="005021BA" w:rsidRDefault="004C6F3A" w:rsidP="00D9251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134" w:type="dxa"/>
            <w:vAlign w:val="center"/>
          </w:tcPr>
          <w:p w14:paraId="67F5BEE3" w14:textId="31BA140E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59A8F8FC" w14:textId="4AA02DEF" w:rsidR="004C6F3A" w:rsidRPr="00F41E80" w:rsidRDefault="004C6F3A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745" w:type="dxa"/>
            <w:vAlign w:val="center"/>
          </w:tcPr>
          <w:p w14:paraId="4264B250" w14:textId="35EDCC41" w:rsidR="004C6F3A" w:rsidRPr="00F41E80" w:rsidRDefault="0093100B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94214</w:t>
            </w:r>
          </w:p>
        </w:tc>
        <w:tc>
          <w:tcPr>
            <w:tcW w:w="1148" w:type="dxa"/>
            <w:vAlign w:val="center"/>
          </w:tcPr>
          <w:p w14:paraId="2C198DF1" w14:textId="36B37612" w:rsidR="004C6F3A" w:rsidRPr="00F41E80" w:rsidRDefault="00F41E80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81212361</w:t>
            </w:r>
          </w:p>
        </w:tc>
      </w:tr>
      <w:tr w:rsidR="004C6F3A" w:rsidRPr="005021BA" w14:paraId="2B3943DA" w14:textId="77777777" w:rsidTr="0069712F">
        <w:tc>
          <w:tcPr>
            <w:tcW w:w="1093" w:type="dxa"/>
            <w:vMerge/>
            <w:vAlign w:val="center"/>
          </w:tcPr>
          <w:p w14:paraId="47F86D6C" w14:textId="77777777" w:rsidR="004C6F3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208AAAEB" w14:textId="77777777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3CD0D1C" w14:textId="6ED3FCBE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02CBB551" w14:textId="753FF580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5BF7A3E3" w14:textId="7E0F0349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465735E6" w14:textId="3FBD2AA1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48" w:type="dxa"/>
            <w:vAlign w:val="center"/>
          </w:tcPr>
          <w:p w14:paraId="1ABBA1C2" w14:textId="6DFEC585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4C6F3A" w:rsidRPr="005021BA" w14:paraId="70BE5838" w14:textId="77777777" w:rsidTr="0069712F">
        <w:tc>
          <w:tcPr>
            <w:tcW w:w="1093" w:type="dxa"/>
            <w:vMerge/>
            <w:vAlign w:val="center"/>
          </w:tcPr>
          <w:p w14:paraId="7C750D11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318334D2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1A9B8110" w14:textId="5593F950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118E28A5" w14:textId="4BC8DDF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15B9F8F1" w14:textId="20FE0314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1A8FF578" w14:textId="3DEB8D73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48" w:type="dxa"/>
            <w:vAlign w:val="center"/>
          </w:tcPr>
          <w:p w14:paraId="1FC8ADC0" w14:textId="29B139C5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4C6F3A" w:rsidRPr="005021BA" w14:paraId="2119D07E" w14:textId="77777777" w:rsidTr="0069712F">
        <w:tc>
          <w:tcPr>
            <w:tcW w:w="1093" w:type="dxa"/>
            <w:vMerge/>
            <w:vAlign w:val="center"/>
          </w:tcPr>
          <w:p w14:paraId="240DD23E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4147593C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E9EBB3A" w14:textId="28D0484F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69371BED" w14:textId="73F86CC6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023737BB" w14:textId="1C71E78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1B61B23D" w14:textId="74090133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DFF9593" w14:textId="3D47515C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4C6F3A" w:rsidRPr="005021BA" w14:paraId="376D4C18" w14:textId="77777777" w:rsidTr="0069712F">
        <w:tc>
          <w:tcPr>
            <w:tcW w:w="1093" w:type="dxa"/>
            <w:vMerge/>
            <w:vAlign w:val="center"/>
          </w:tcPr>
          <w:p w14:paraId="2466E95C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1B132BCA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983B528" w14:textId="208ED57F" w:rsidR="004C6F3A" w:rsidRPr="00B94F0F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5CC99207" w14:textId="20BE8D22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3BF3EFDC" w14:textId="19E797C0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1845922E" w14:textId="77777777" w:rsidR="004C6F3A" w:rsidRPr="00D60B53" w:rsidRDefault="004C6F3A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148" w:type="dxa"/>
            <w:vAlign w:val="center"/>
          </w:tcPr>
          <w:p w14:paraId="4005BE96" w14:textId="77777777" w:rsidR="004C6F3A" w:rsidRPr="00D60B53" w:rsidRDefault="004C6F3A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F51C93" w:rsidRPr="005021BA" w14:paraId="462A2370" w14:textId="77777777" w:rsidTr="0069712F">
        <w:tc>
          <w:tcPr>
            <w:tcW w:w="1093" w:type="dxa"/>
            <w:vMerge/>
          </w:tcPr>
          <w:p w14:paraId="6D3A4638" w14:textId="51331719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098BDEEB" w14:textId="381C1ACA" w:rsidR="00F51C93" w:rsidRPr="005021BA" w:rsidRDefault="00F51C93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6E084C37" w14:textId="6F04DC8B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6FA4BB77" w14:textId="610229DC" w:rsidR="00F51C93" w:rsidRPr="00FC3FCE" w:rsidRDefault="00F4498C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054624</w:t>
            </w:r>
          </w:p>
        </w:tc>
        <w:tc>
          <w:tcPr>
            <w:tcW w:w="2693" w:type="dxa"/>
            <w:gridSpan w:val="4"/>
            <w:vAlign w:val="center"/>
          </w:tcPr>
          <w:p w14:paraId="1DB8BE71" w14:textId="152BB887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238899</w:t>
            </w:r>
          </w:p>
        </w:tc>
        <w:tc>
          <w:tcPr>
            <w:tcW w:w="745" w:type="dxa"/>
            <w:vAlign w:val="center"/>
          </w:tcPr>
          <w:p w14:paraId="536EB26B" w14:textId="10A70914" w:rsidR="00F51C93" w:rsidRPr="00FC3FCE" w:rsidRDefault="00DA795A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48" w:type="dxa"/>
            <w:vAlign w:val="center"/>
          </w:tcPr>
          <w:p w14:paraId="58BF83A5" w14:textId="0B06690F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F51C93" w:rsidRPr="005021BA" w14:paraId="0E08BB6E" w14:textId="77777777" w:rsidTr="0069712F">
        <w:tc>
          <w:tcPr>
            <w:tcW w:w="1093" w:type="dxa"/>
            <w:vMerge/>
          </w:tcPr>
          <w:p w14:paraId="21E3F393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41041B34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55947AB2" w14:textId="616881DF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3C33F294" w14:textId="1C55F9D0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0544322</w:t>
            </w:r>
          </w:p>
        </w:tc>
        <w:tc>
          <w:tcPr>
            <w:tcW w:w="2693" w:type="dxa"/>
            <w:gridSpan w:val="4"/>
            <w:vAlign w:val="center"/>
          </w:tcPr>
          <w:p w14:paraId="2FEDF188" w14:textId="18B0057E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760567</w:t>
            </w:r>
          </w:p>
        </w:tc>
        <w:tc>
          <w:tcPr>
            <w:tcW w:w="745" w:type="dxa"/>
            <w:vAlign w:val="center"/>
          </w:tcPr>
          <w:p w14:paraId="5657B91C" w14:textId="4113248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48" w:type="dxa"/>
            <w:vAlign w:val="center"/>
          </w:tcPr>
          <w:p w14:paraId="7E6544AE" w14:textId="3D0719B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F51C93" w:rsidRPr="005021BA" w14:paraId="50ECF822" w14:textId="77777777" w:rsidTr="0069712F">
        <w:tc>
          <w:tcPr>
            <w:tcW w:w="1093" w:type="dxa"/>
            <w:vMerge/>
          </w:tcPr>
          <w:p w14:paraId="4263EF6B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0EE4AE4C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75FF4597" w14:textId="3F6EDF8B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5D1DA398" w14:textId="77777777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5519F43B" w14:textId="77777777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5FBB587E" w14:textId="1811071D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313ECA8B" w14:textId="2D3CFF0B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51C93" w:rsidRPr="005021BA" w14:paraId="48C43C6B" w14:textId="77777777" w:rsidTr="0069712F">
        <w:tc>
          <w:tcPr>
            <w:tcW w:w="1093" w:type="dxa"/>
            <w:vMerge/>
          </w:tcPr>
          <w:p w14:paraId="39B177C7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684CE807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696E5378" w14:textId="7D368BC4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48851742" w14:textId="77777777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34DA11B3" w14:textId="77777777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2CE5C7E3" w14:textId="2BE5D95A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6320A5D" w14:textId="604AAD43" w:rsidR="00F51C93" w:rsidRPr="00FC3FCE" w:rsidRDefault="00F51C93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D84D47" w:rsidRPr="005021BA" w14:paraId="44AA26A4" w14:textId="77777777" w:rsidTr="0069712F">
        <w:tc>
          <w:tcPr>
            <w:tcW w:w="1093" w:type="dxa"/>
            <w:vMerge/>
          </w:tcPr>
          <w:p w14:paraId="599E5900" w14:textId="300A0C80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1C90FFF5" w14:textId="77777777" w:rsidR="00D84D47" w:rsidRPr="00A24FE6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A60E438" w14:textId="01B82250" w:rsidR="00D84D47" w:rsidRPr="005021BA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lastRenderedPageBreak/>
              <w:t>column</w:t>
            </w:r>
          </w:p>
        </w:tc>
        <w:tc>
          <w:tcPr>
            <w:tcW w:w="709" w:type="dxa"/>
          </w:tcPr>
          <w:p w14:paraId="63C56E8E" w14:textId="75772D76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2AC9429F" w14:textId="13D1696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14:paraId="296A862B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060D9DA4" w14:textId="0EE2AF44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lastRenderedPageBreak/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4CADD978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Par</w:t>
            </w:r>
            <w:r>
              <w:rPr>
                <w:szCs w:val="21"/>
              </w:rPr>
              <w:t>tial</w:t>
            </w:r>
          </w:p>
          <w:p w14:paraId="11BFB9DE" w14:textId="447CAFC1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lastRenderedPageBreak/>
              <w:t>indexing</w:t>
            </w:r>
          </w:p>
        </w:tc>
        <w:tc>
          <w:tcPr>
            <w:tcW w:w="745" w:type="dxa"/>
            <w:vAlign w:val="center"/>
          </w:tcPr>
          <w:p w14:paraId="536541D1" w14:textId="28F673A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6E9AD354" w14:textId="77777777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D84D47" w:rsidRPr="005021BA" w14:paraId="7AE4FC40" w14:textId="77777777" w:rsidTr="0069712F">
        <w:tc>
          <w:tcPr>
            <w:tcW w:w="1093" w:type="dxa"/>
            <w:vMerge/>
          </w:tcPr>
          <w:p w14:paraId="160C29BB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6BA9A839" w14:textId="77777777" w:rsidR="00D84D47" w:rsidRPr="00A24FE6" w:rsidRDefault="00D84D47" w:rsidP="004E3A18">
            <w:pPr>
              <w:pStyle w:val="a7"/>
              <w:ind w:firstLineChars="0" w:firstLine="0"/>
              <w:jc w:val="center"/>
              <w:rPr>
                <w:rFonts w:hint="eastAsia"/>
                <w:b/>
                <w:szCs w:val="21"/>
              </w:rPr>
            </w:pPr>
          </w:p>
        </w:tc>
        <w:tc>
          <w:tcPr>
            <w:tcW w:w="709" w:type="dxa"/>
          </w:tcPr>
          <w:p w14:paraId="66A782DF" w14:textId="1130763C" w:rsidR="00D84D47" w:rsidRDefault="00D84D47" w:rsidP="004E3A18">
            <w:pPr>
              <w:pStyle w:val="a7"/>
              <w:ind w:firstLineChars="0" w:firstLine="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4354A211" w14:textId="3C9366C0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05780</w:t>
            </w:r>
          </w:p>
        </w:tc>
        <w:tc>
          <w:tcPr>
            <w:tcW w:w="1134" w:type="dxa"/>
            <w:gridSpan w:val="3"/>
            <w:vAlign w:val="center"/>
          </w:tcPr>
          <w:p w14:paraId="20DA4616" w14:textId="4FA86F85" w:rsidR="00D84D47" w:rsidRPr="00CD4A12" w:rsidRDefault="00D45044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</w:tc>
        <w:tc>
          <w:tcPr>
            <w:tcW w:w="1559" w:type="dxa"/>
            <w:vAlign w:val="center"/>
          </w:tcPr>
          <w:p w14:paraId="2351B4D6" w14:textId="4D745D02" w:rsidR="00D84D47" w:rsidRDefault="0069712F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  <w:p w14:paraId="477AE65E" w14:textId="16F0B970" w:rsidR="0069712F" w:rsidRPr="0069712F" w:rsidRDefault="00CD4A12" w:rsidP="0069712F">
            <w:pPr>
              <w:pStyle w:val="a7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CD4A12">
              <w:rPr>
                <w:sz w:val="18"/>
                <w:szCs w:val="18"/>
              </w:rPr>
              <w:t>(</w:t>
            </w:r>
            <w:r w:rsidR="0069712F"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745" w:type="dxa"/>
            <w:vAlign w:val="center"/>
          </w:tcPr>
          <w:p w14:paraId="70BF80A6" w14:textId="77B93AEB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48" w:type="dxa"/>
            <w:vAlign w:val="center"/>
          </w:tcPr>
          <w:p w14:paraId="7DB74528" w14:textId="6735C592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D84D47" w:rsidRPr="005021BA" w14:paraId="67FF9966" w14:textId="77777777" w:rsidTr="0069712F">
        <w:tc>
          <w:tcPr>
            <w:tcW w:w="1093" w:type="dxa"/>
            <w:vMerge/>
          </w:tcPr>
          <w:p w14:paraId="60F3885D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79C34D0B" w14:textId="77777777" w:rsidR="00D84D47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546FA976" w14:textId="7F8E2182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5AC5077B" w14:textId="6D65D1C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212161</w:t>
            </w:r>
          </w:p>
        </w:tc>
        <w:tc>
          <w:tcPr>
            <w:tcW w:w="1134" w:type="dxa"/>
            <w:gridSpan w:val="3"/>
            <w:vAlign w:val="center"/>
          </w:tcPr>
          <w:p w14:paraId="53BCDDF0" w14:textId="3648646C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</w:tc>
        <w:tc>
          <w:tcPr>
            <w:tcW w:w="1559" w:type="dxa"/>
            <w:vAlign w:val="center"/>
          </w:tcPr>
          <w:p w14:paraId="36DE454C" w14:textId="246996EE" w:rsidR="00D84D47" w:rsidRDefault="00A912B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  <w:p w14:paraId="55A3D02C" w14:textId="6C7E89AB" w:rsidR="00381A24" w:rsidRPr="00FC3FCE" w:rsidRDefault="00CD4A12" w:rsidP="004E3A18">
            <w:pPr>
              <w:pStyle w:val="a7"/>
              <w:ind w:firstLineChars="0" w:firstLine="0"/>
              <w:jc w:val="center"/>
              <w:rPr>
                <w:rFonts w:hint="eastAsia"/>
                <w:szCs w:val="21"/>
              </w:rPr>
            </w:pPr>
            <w:r>
              <w:rPr>
                <w:sz w:val="18"/>
                <w:szCs w:val="18"/>
              </w:rPr>
              <w:t>(</w:t>
            </w:r>
            <w:r w:rsidR="00381A24" w:rsidRPr="00F76EF2">
              <w:rPr>
                <w:sz w:val="18"/>
                <w:szCs w:val="18"/>
              </w:rPr>
              <w:t>0.0000678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745" w:type="dxa"/>
            <w:vAlign w:val="center"/>
          </w:tcPr>
          <w:p w14:paraId="0F9B1B61" w14:textId="36C3F48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48" w:type="dxa"/>
            <w:vAlign w:val="center"/>
          </w:tcPr>
          <w:p w14:paraId="4C760DE3" w14:textId="56667D4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D84D47" w:rsidRPr="005021BA" w14:paraId="6B8614C0" w14:textId="77777777" w:rsidTr="0069712F">
        <w:tc>
          <w:tcPr>
            <w:tcW w:w="1093" w:type="dxa"/>
            <w:vMerge/>
          </w:tcPr>
          <w:p w14:paraId="0F5BDC47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21E5028" w14:textId="77777777" w:rsidR="00D84D47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6FF5E97E" w14:textId="7BDBE8CF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480B743E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14:paraId="7A7756E5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54A195CC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4F4D905E" w14:textId="2CB270E4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6DA845AE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D84D47" w:rsidRPr="005021BA" w14:paraId="1C72BE98" w14:textId="77777777" w:rsidTr="0069712F">
        <w:tc>
          <w:tcPr>
            <w:tcW w:w="1093" w:type="dxa"/>
            <w:vMerge/>
          </w:tcPr>
          <w:p w14:paraId="09741045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44A0E183" w14:textId="77777777" w:rsidR="00D84D47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6AF82C23" w14:textId="33566AEC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4DC23AD7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14:paraId="2F583B53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5DDD3D2D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66E8A43C" w14:textId="2A641DF0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5F17DC6" w14:textId="77777777" w:rsidR="00D84D47" w:rsidRPr="00FC3FCE" w:rsidRDefault="00D84D47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24DCC4ED" w14:textId="77777777" w:rsidTr="0069712F">
        <w:tc>
          <w:tcPr>
            <w:tcW w:w="1093" w:type="dxa"/>
            <w:vMerge w:val="restart"/>
            <w:vAlign w:val="center"/>
          </w:tcPr>
          <w:p w14:paraId="7B9B01CA" w14:textId="3086688E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22604F">
              <w:rPr>
                <w:b/>
                <w:szCs w:val="21"/>
              </w:rPr>
              <w:t>bzip2</w:t>
            </w:r>
          </w:p>
        </w:tc>
        <w:tc>
          <w:tcPr>
            <w:tcW w:w="892" w:type="dxa"/>
            <w:vMerge w:val="restart"/>
            <w:vAlign w:val="center"/>
          </w:tcPr>
          <w:p w14:paraId="04A0A13E" w14:textId="26ABB8D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095CBF54" w14:textId="53CC202A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134" w:type="dxa"/>
            <w:vAlign w:val="center"/>
          </w:tcPr>
          <w:p w14:paraId="21566892" w14:textId="241223C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0AF6607D" w14:textId="66F25DEE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745" w:type="dxa"/>
            <w:vAlign w:val="center"/>
          </w:tcPr>
          <w:p w14:paraId="28E05EC6" w14:textId="21631677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42A090B8" w14:textId="6BB9BB5C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4725CB3A" w14:textId="77777777" w:rsidTr="0069712F">
        <w:tc>
          <w:tcPr>
            <w:tcW w:w="1093" w:type="dxa"/>
            <w:vMerge/>
            <w:vAlign w:val="center"/>
          </w:tcPr>
          <w:p w14:paraId="5034702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06C08C4D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23D3158E" w14:textId="2A8CFD8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73EEA92C" w14:textId="7B0A63DA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25DCECDB" w14:textId="58A58DB7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27774861" w14:textId="0363B968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26207B45" w14:textId="640AA091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70FA6076" w14:textId="77777777" w:rsidTr="0069712F">
        <w:tc>
          <w:tcPr>
            <w:tcW w:w="1093" w:type="dxa"/>
            <w:vMerge/>
            <w:vAlign w:val="center"/>
          </w:tcPr>
          <w:p w14:paraId="4CCDADF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0998DF7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48C09052" w14:textId="382155DD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1E6D8251" w14:textId="7CF913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6A2D1FCF" w14:textId="623A987E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602A45DA" w14:textId="018685B1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50C6AD7C" w14:textId="42FB546D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557822B6" w14:textId="77777777" w:rsidTr="0069712F">
        <w:tc>
          <w:tcPr>
            <w:tcW w:w="1093" w:type="dxa"/>
            <w:vMerge/>
            <w:vAlign w:val="center"/>
          </w:tcPr>
          <w:p w14:paraId="154DFEE2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6C37E643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7898117" w14:textId="6619F6F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312A26CC" w14:textId="7A5B0984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391F38FA" w14:textId="11890C69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7DD992A1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1EDB1317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7343DCEB" w14:textId="77777777" w:rsidTr="0069712F">
        <w:tc>
          <w:tcPr>
            <w:tcW w:w="1093" w:type="dxa"/>
            <w:vMerge/>
            <w:vAlign w:val="center"/>
          </w:tcPr>
          <w:p w14:paraId="342CF02A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3B0649C9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7B497C48" w14:textId="0D23C317" w:rsidR="004E3A18" w:rsidRDefault="004E3A18" w:rsidP="004E3A18">
            <w:pPr>
              <w:pStyle w:val="a7"/>
              <w:ind w:firstLineChars="0" w:firstLine="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4D31D54F" w14:textId="1341263F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0BD11AFC" w14:textId="51ADCA92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7004DC82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58C5274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5362FB1A" w14:textId="77777777" w:rsidTr="0069712F">
        <w:tc>
          <w:tcPr>
            <w:tcW w:w="1093" w:type="dxa"/>
            <w:vMerge/>
          </w:tcPr>
          <w:p w14:paraId="0C5986DA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61971A4E" w14:textId="1482D474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228C00D4" w14:textId="2FFFF1A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7CD91C9E" w14:textId="7CC5B01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483786</w:t>
            </w:r>
          </w:p>
        </w:tc>
        <w:tc>
          <w:tcPr>
            <w:tcW w:w="2693" w:type="dxa"/>
            <w:gridSpan w:val="4"/>
            <w:vAlign w:val="center"/>
          </w:tcPr>
          <w:p w14:paraId="302BC406" w14:textId="1AAF58B6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906313</w:t>
            </w:r>
          </w:p>
        </w:tc>
        <w:tc>
          <w:tcPr>
            <w:tcW w:w="745" w:type="dxa"/>
            <w:vAlign w:val="center"/>
          </w:tcPr>
          <w:p w14:paraId="1A0BDFF1" w14:textId="74B1E7F2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549AD826" w14:textId="55A331A3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1AC60665" w14:textId="77777777" w:rsidTr="0069712F">
        <w:tc>
          <w:tcPr>
            <w:tcW w:w="1093" w:type="dxa"/>
            <w:vMerge/>
          </w:tcPr>
          <w:p w14:paraId="01F60A12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56ECFF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5D25C0F7" w14:textId="08E6FC5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0C68A0B8" w14:textId="79D9AF48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415651</w:t>
            </w:r>
          </w:p>
        </w:tc>
        <w:tc>
          <w:tcPr>
            <w:tcW w:w="2693" w:type="dxa"/>
            <w:gridSpan w:val="4"/>
            <w:vAlign w:val="center"/>
          </w:tcPr>
          <w:p w14:paraId="24EA7648" w14:textId="508067D1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974447</w:t>
            </w:r>
          </w:p>
        </w:tc>
        <w:tc>
          <w:tcPr>
            <w:tcW w:w="745" w:type="dxa"/>
            <w:vAlign w:val="center"/>
          </w:tcPr>
          <w:p w14:paraId="51C86DEA" w14:textId="04614BF2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112D87F9" w14:textId="2392E92C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27EFBE42" w14:textId="77777777" w:rsidTr="0069712F">
        <w:tc>
          <w:tcPr>
            <w:tcW w:w="1093" w:type="dxa"/>
            <w:vMerge/>
          </w:tcPr>
          <w:p w14:paraId="3756C2E8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168002C5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7F6F3CB" w14:textId="206AAF68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67F37D5F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031DA26C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22ECB4D8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6DE2915E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5D3D2BA6" w14:textId="77777777" w:rsidTr="0069712F">
        <w:tc>
          <w:tcPr>
            <w:tcW w:w="1093" w:type="dxa"/>
            <w:vMerge/>
          </w:tcPr>
          <w:p w14:paraId="29D568EA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7B269625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125B120A" w14:textId="37D7E58D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4ACFC234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1F5A240D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6025D46C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26531AF0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5021BA" w14:paraId="56516036" w14:textId="77777777" w:rsidTr="00CF20BC">
        <w:tc>
          <w:tcPr>
            <w:tcW w:w="1093" w:type="dxa"/>
            <w:vMerge/>
          </w:tcPr>
          <w:p w14:paraId="5912FB93" w14:textId="77777777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4C2434C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84A1ACE" w14:textId="2409697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09" w:type="dxa"/>
          </w:tcPr>
          <w:p w14:paraId="6969FB0C" w14:textId="044876D4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5DF339F5" w14:textId="4331D29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18" w:type="dxa"/>
            <w:gridSpan w:val="2"/>
            <w:vAlign w:val="center"/>
          </w:tcPr>
          <w:p w14:paraId="407242B4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57036623" w14:textId="7A75D8B1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575" w:type="dxa"/>
            <w:gridSpan w:val="2"/>
            <w:vAlign w:val="center"/>
          </w:tcPr>
          <w:p w14:paraId="1606EE5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2BC3B4" w14:textId="22F1888C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745" w:type="dxa"/>
            <w:vAlign w:val="center"/>
          </w:tcPr>
          <w:p w14:paraId="38722967" w14:textId="69178A91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EAB2259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F20BC" w:rsidRPr="005021BA" w14:paraId="560AA30F" w14:textId="77777777" w:rsidTr="00CF20BC">
        <w:tc>
          <w:tcPr>
            <w:tcW w:w="1093" w:type="dxa"/>
            <w:vMerge/>
          </w:tcPr>
          <w:p w14:paraId="76265F0C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391958B4" w14:textId="77777777" w:rsidR="00CF20BC" w:rsidRPr="00A24FE6" w:rsidRDefault="00CF20BC" w:rsidP="004E3A18">
            <w:pPr>
              <w:pStyle w:val="a7"/>
              <w:ind w:firstLineChars="0" w:firstLine="0"/>
              <w:jc w:val="center"/>
              <w:rPr>
                <w:rFonts w:hint="eastAsia"/>
                <w:b/>
                <w:szCs w:val="21"/>
              </w:rPr>
            </w:pPr>
          </w:p>
        </w:tc>
        <w:tc>
          <w:tcPr>
            <w:tcW w:w="709" w:type="dxa"/>
          </w:tcPr>
          <w:p w14:paraId="1C6CC949" w14:textId="6B0344E2" w:rsidR="00CF20BC" w:rsidRDefault="00CF20BC" w:rsidP="004E3A18">
            <w:pPr>
              <w:pStyle w:val="a7"/>
              <w:ind w:firstLineChars="0" w:firstLine="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1472AB79" w14:textId="3F68CDF7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  <w:tc>
          <w:tcPr>
            <w:tcW w:w="1118" w:type="dxa"/>
            <w:gridSpan w:val="2"/>
            <w:vAlign w:val="center"/>
          </w:tcPr>
          <w:p w14:paraId="0E28EC0B" w14:textId="25A769EE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szCs w:val="21"/>
              </w:rPr>
              <w:t>0</w:t>
            </w:r>
          </w:p>
        </w:tc>
        <w:tc>
          <w:tcPr>
            <w:tcW w:w="1575" w:type="dxa"/>
            <w:gridSpan w:val="2"/>
            <w:vAlign w:val="center"/>
          </w:tcPr>
          <w:p w14:paraId="47878686" w14:textId="22979D8A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rFonts w:hint="eastAsia"/>
                <w:szCs w:val="21"/>
              </w:rPr>
              <w:t>0</w:t>
            </w:r>
          </w:p>
        </w:tc>
        <w:tc>
          <w:tcPr>
            <w:tcW w:w="745" w:type="dxa"/>
            <w:vAlign w:val="center"/>
          </w:tcPr>
          <w:p w14:paraId="52F4267B" w14:textId="53309781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7B751745" w14:textId="1C2B4565" w:rsidR="00CF20BC" w:rsidRPr="00FC3FCE" w:rsidRDefault="00C96EC9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CF20BC" w:rsidRPr="005021BA" w14:paraId="32AD2B7F" w14:textId="77777777" w:rsidTr="00CF20BC">
        <w:tc>
          <w:tcPr>
            <w:tcW w:w="1093" w:type="dxa"/>
            <w:vMerge/>
          </w:tcPr>
          <w:p w14:paraId="63AE27F9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2B405C7E" w14:textId="77777777" w:rsidR="00CF20BC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5F2909DD" w14:textId="15468124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446C570D" w14:textId="192FD162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118" w:type="dxa"/>
            <w:gridSpan w:val="2"/>
            <w:vAlign w:val="center"/>
          </w:tcPr>
          <w:p w14:paraId="0B54598E" w14:textId="377A50B8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575" w:type="dxa"/>
            <w:gridSpan w:val="2"/>
            <w:vAlign w:val="center"/>
          </w:tcPr>
          <w:p w14:paraId="121EF6B3" w14:textId="1D122597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45" w:type="dxa"/>
            <w:vAlign w:val="center"/>
          </w:tcPr>
          <w:p w14:paraId="3DFC492B" w14:textId="05B0E7AE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128FD363" w14:textId="5DFC69F9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8B2B9D" w:rsidRPr="005021BA" w14:paraId="2610618F" w14:textId="77777777" w:rsidTr="00CF20BC">
        <w:tc>
          <w:tcPr>
            <w:tcW w:w="1093" w:type="dxa"/>
            <w:vMerge/>
          </w:tcPr>
          <w:p w14:paraId="7976F795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640512C7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1AE3BAE" w14:textId="4CD4F21B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04343E75" w14:textId="183386C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118" w:type="dxa"/>
            <w:gridSpan w:val="2"/>
            <w:vAlign w:val="center"/>
          </w:tcPr>
          <w:p w14:paraId="634CC37A" w14:textId="6F80795A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575" w:type="dxa"/>
            <w:gridSpan w:val="2"/>
            <w:vAlign w:val="center"/>
          </w:tcPr>
          <w:p w14:paraId="07360390" w14:textId="0E3F382B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45" w:type="dxa"/>
            <w:vAlign w:val="center"/>
          </w:tcPr>
          <w:p w14:paraId="12F40946" w14:textId="2A5A941A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37146FC3" w14:textId="6FF0720C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8B2B9D" w:rsidRPr="005021BA" w14:paraId="35744CA9" w14:textId="77777777" w:rsidTr="00CF20BC">
        <w:tc>
          <w:tcPr>
            <w:tcW w:w="1093" w:type="dxa"/>
            <w:vMerge/>
          </w:tcPr>
          <w:p w14:paraId="29EC7BC8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70557940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1A198509" w14:textId="2058E036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60117C9D" w14:textId="765436EF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118" w:type="dxa"/>
            <w:gridSpan w:val="2"/>
            <w:vAlign w:val="center"/>
          </w:tcPr>
          <w:p w14:paraId="19E684C7" w14:textId="170BC578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575" w:type="dxa"/>
            <w:gridSpan w:val="2"/>
            <w:vAlign w:val="center"/>
          </w:tcPr>
          <w:p w14:paraId="59B558E5" w14:textId="467368FF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45" w:type="dxa"/>
            <w:vAlign w:val="center"/>
          </w:tcPr>
          <w:p w14:paraId="3B8095CB" w14:textId="548FD70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48" w:type="dxa"/>
            <w:vAlign w:val="center"/>
          </w:tcPr>
          <w:p w14:paraId="4EFF5BDF" w14:textId="2D39F473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F41E80" w:rsidRPr="005021BA" w14:paraId="23E347FF" w14:textId="77777777" w:rsidTr="0069712F">
        <w:tc>
          <w:tcPr>
            <w:tcW w:w="1093" w:type="dxa"/>
            <w:vMerge w:val="restart"/>
            <w:vAlign w:val="center"/>
          </w:tcPr>
          <w:p w14:paraId="627E2ECE" w14:textId="2DE68639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D171A3">
              <w:rPr>
                <w:b/>
                <w:szCs w:val="21"/>
              </w:rPr>
              <w:t>mcf</w:t>
            </w:r>
          </w:p>
        </w:tc>
        <w:tc>
          <w:tcPr>
            <w:tcW w:w="892" w:type="dxa"/>
            <w:vMerge w:val="restart"/>
            <w:vAlign w:val="center"/>
          </w:tcPr>
          <w:p w14:paraId="1DD67904" w14:textId="5F1A28FF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5FCDACE1" w14:textId="47F037FF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134" w:type="dxa"/>
            <w:vAlign w:val="center"/>
          </w:tcPr>
          <w:p w14:paraId="47ED62AC" w14:textId="43192E2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78EF409D" w14:textId="375D2AE4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745" w:type="dxa"/>
            <w:vAlign w:val="center"/>
          </w:tcPr>
          <w:p w14:paraId="0D8EC8F7" w14:textId="0AB8BD58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16805</w:t>
            </w:r>
          </w:p>
        </w:tc>
        <w:tc>
          <w:tcPr>
            <w:tcW w:w="1148" w:type="dxa"/>
            <w:vAlign w:val="center"/>
          </w:tcPr>
          <w:p w14:paraId="39C05E02" w14:textId="5AAC7D99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6689974</w:t>
            </w:r>
          </w:p>
        </w:tc>
      </w:tr>
      <w:tr w:rsidR="00F41E80" w:rsidRPr="005021BA" w14:paraId="5F031696" w14:textId="77777777" w:rsidTr="0069712F">
        <w:tc>
          <w:tcPr>
            <w:tcW w:w="1093" w:type="dxa"/>
            <w:vMerge/>
            <w:vAlign w:val="center"/>
          </w:tcPr>
          <w:p w14:paraId="02534AB0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5064ED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B0B21FC" w14:textId="65A100C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0523A2EE" w14:textId="380D0342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432E4AE5" w14:textId="0C433D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61FC0323" w14:textId="01E51BBB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48" w:type="dxa"/>
            <w:vAlign w:val="center"/>
          </w:tcPr>
          <w:p w14:paraId="1C114EA7" w14:textId="112A7565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F41E80" w:rsidRPr="005021BA" w14:paraId="5279BD2F" w14:textId="77777777" w:rsidTr="0069712F">
        <w:tc>
          <w:tcPr>
            <w:tcW w:w="1093" w:type="dxa"/>
            <w:vMerge/>
            <w:vAlign w:val="center"/>
          </w:tcPr>
          <w:p w14:paraId="34E1467B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4159B76C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29DE82CD" w14:textId="6CA70B7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584CC0C6" w14:textId="6642DA6F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138C3EA7" w14:textId="0A88107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064C5487" w14:textId="3C1B4684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48" w:type="dxa"/>
            <w:vAlign w:val="center"/>
          </w:tcPr>
          <w:p w14:paraId="395379F0" w14:textId="49825A73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F41E80" w:rsidRPr="005021BA" w14:paraId="6350C8F2" w14:textId="77777777" w:rsidTr="0069712F">
        <w:tc>
          <w:tcPr>
            <w:tcW w:w="1093" w:type="dxa"/>
            <w:vMerge/>
            <w:vAlign w:val="center"/>
          </w:tcPr>
          <w:p w14:paraId="6A945583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57A16E3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670CFAFB" w14:textId="5F707B4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78055D53" w14:textId="2DC2BDE6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00DA39CF" w14:textId="20ECEC3E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4EE86907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45121F8A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31E51B4C" w14:textId="77777777" w:rsidTr="0069712F">
        <w:tc>
          <w:tcPr>
            <w:tcW w:w="1093" w:type="dxa"/>
            <w:vMerge/>
            <w:vAlign w:val="center"/>
          </w:tcPr>
          <w:p w14:paraId="0801CD26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4827CDCC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A0EDE48" w14:textId="7936F82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67723B75" w14:textId="22FBF7C6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  <w:vAlign w:val="center"/>
          </w:tcPr>
          <w:p w14:paraId="245FE666" w14:textId="3C2FCAC9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  <w:vAlign w:val="center"/>
          </w:tcPr>
          <w:p w14:paraId="0E16AA4E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16901E3F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3D3A0206" w14:textId="77777777" w:rsidTr="0069712F">
        <w:tc>
          <w:tcPr>
            <w:tcW w:w="1093" w:type="dxa"/>
            <w:vMerge/>
          </w:tcPr>
          <w:p w14:paraId="698B32FB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1C2FA55F" w14:textId="680E4499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340FEBEB" w14:textId="4CDA3546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6AE7ED59" w14:textId="12D679C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327950</w:t>
            </w:r>
          </w:p>
        </w:tc>
        <w:tc>
          <w:tcPr>
            <w:tcW w:w="2693" w:type="dxa"/>
            <w:gridSpan w:val="4"/>
            <w:vAlign w:val="center"/>
          </w:tcPr>
          <w:p w14:paraId="5E89663E" w14:textId="5EF8B514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368525</w:t>
            </w:r>
          </w:p>
        </w:tc>
        <w:tc>
          <w:tcPr>
            <w:tcW w:w="745" w:type="dxa"/>
            <w:vAlign w:val="center"/>
          </w:tcPr>
          <w:p w14:paraId="58243C8D" w14:textId="4FF8FEC1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48" w:type="dxa"/>
            <w:vAlign w:val="center"/>
          </w:tcPr>
          <w:p w14:paraId="0133D9DF" w14:textId="3D52A29C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F41E80" w:rsidRPr="005021BA" w14:paraId="674AEABB" w14:textId="77777777" w:rsidTr="0069712F">
        <w:tc>
          <w:tcPr>
            <w:tcW w:w="1093" w:type="dxa"/>
            <w:vMerge/>
          </w:tcPr>
          <w:p w14:paraId="2A0B1AF5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0715F117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6FCEA8CA" w14:textId="6A3AA14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662E3861" w14:textId="3A90C9B9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282450</w:t>
            </w:r>
          </w:p>
        </w:tc>
        <w:tc>
          <w:tcPr>
            <w:tcW w:w="2693" w:type="dxa"/>
            <w:gridSpan w:val="4"/>
            <w:vAlign w:val="center"/>
          </w:tcPr>
          <w:p w14:paraId="1635C9C4" w14:textId="29FE53B1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414418</w:t>
            </w:r>
          </w:p>
        </w:tc>
        <w:tc>
          <w:tcPr>
            <w:tcW w:w="745" w:type="dxa"/>
            <w:vAlign w:val="center"/>
          </w:tcPr>
          <w:p w14:paraId="288A2697" w14:textId="66B96EE3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48" w:type="dxa"/>
            <w:vAlign w:val="center"/>
          </w:tcPr>
          <w:p w14:paraId="56F74625" w14:textId="1527C2A2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F41E80" w:rsidRPr="005021BA" w14:paraId="7724B7B4" w14:textId="77777777" w:rsidTr="0069712F">
        <w:tc>
          <w:tcPr>
            <w:tcW w:w="1093" w:type="dxa"/>
            <w:vMerge/>
          </w:tcPr>
          <w:p w14:paraId="02F627B3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385DAE82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7CFC78B5" w14:textId="66495138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7CAFB388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7B876B4D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152C75C4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65AE9F5E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F41E80" w:rsidRPr="005021BA" w14:paraId="14E33897" w14:textId="77777777" w:rsidTr="0069712F">
        <w:tc>
          <w:tcPr>
            <w:tcW w:w="1093" w:type="dxa"/>
            <w:vMerge/>
          </w:tcPr>
          <w:p w14:paraId="002D8490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6D4325E8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4122BD2" w14:textId="25BDAEEE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0827E6CB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  <w:vAlign w:val="center"/>
          </w:tcPr>
          <w:p w14:paraId="7DCDA281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54E027DF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36667D57" w14:textId="77777777" w:rsidR="004E3A18" w:rsidRPr="00FC3FCE" w:rsidRDefault="004E3A18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5021BA" w14:paraId="4B8B0E8B" w14:textId="77777777" w:rsidTr="00CF20BC">
        <w:tc>
          <w:tcPr>
            <w:tcW w:w="1093" w:type="dxa"/>
            <w:vMerge/>
          </w:tcPr>
          <w:p w14:paraId="2FDEE9D5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3FAE7D28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15BD540B" w14:textId="24042AD2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09" w:type="dxa"/>
          </w:tcPr>
          <w:p w14:paraId="65763717" w14:textId="2B7A22D4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1B4DDE4C" w14:textId="578BDBB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  <w:vAlign w:val="center"/>
          </w:tcPr>
          <w:p w14:paraId="7533D463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555DB36" w14:textId="6067C14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586" w:type="dxa"/>
            <w:gridSpan w:val="3"/>
            <w:vAlign w:val="center"/>
          </w:tcPr>
          <w:p w14:paraId="076DB06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743260EA" w14:textId="16155ECD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745" w:type="dxa"/>
            <w:vAlign w:val="center"/>
          </w:tcPr>
          <w:p w14:paraId="19C752AD" w14:textId="3E53ACF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0EBB8932" w14:textId="1CDF51D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5021BA" w14:paraId="31F63A16" w14:textId="77777777" w:rsidTr="00CF20BC">
        <w:tc>
          <w:tcPr>
            <w:tcW w:w="1093" w:type="dxa"/>
            <w:vMerge/>
          </w:tcPr>
          <w:p w14:paraId="1D6786DE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27ADB56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rFonts w:hint="eastAsia"/>
                <w:b/>
                <w:szCs w:val="21"/>
              </w:rPr>
            </w:pPr>
          </w:p>
        </w:tc>
        <w:tc>
          <w:tcPr>
            <w:tcW w:w="709" w:type="dxa"/>
          </w:tcPr>
          <w:p w14:paraId="4E1550EA" w14:textId="729AF27C" w:rsidR="00C96EC9" w:rsidRDefault="00C96EC9" w:rsidP="00C96EC9">
            <w:pPr>
              <w:pStyle w:val="a7"/>
              <w:ind w:firstLineChars="0" w:firstLine="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  <w:vAlign w:val="center"/>
          </w:tcPr>
          <w:p w14:paraId="22CDFDB2" w14:textId="3D556CD1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89777</w:t>
            </w:r>
          </w:p>
        </w:tc>
        <w:tc>
          <w:tcPr>
            <w:tcW w:w="1107" w:type="dxa"/>
            <w:vAlign w:val="center"/>
          </w:tcPr>
          <w:p w14:paraId="538A6397" w14:textId="113C6BD0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06697</w:t>
            </w:r>
          </w:p>
        </w:tc>
        <w:tc>
          <w:tcPr>
            <w:tcW w:w="1586" w:type="dxa"/>
            <w:gridSpan w:val="3"/>
            <w:vAlign w:val="center"/>
          </w:tcPr>
          <w:p w14:paraId="09D146BE" w14:textId="3317391E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hit:</w:t>
            </w:r>
            <w:r w:rsidR="00C96EC9" w:rsidRPr="00A02D4E">
              <w:rPr>
                <w:sz w:val="18"/>
                <w:szCs w:val="18"/>
              </w:rPr>
              <w:t>0.00006697</w:t>
            </w:r>
          </w:p>
          <w:p w14:paraId="7F1B6E18" w14:textId="38472CDE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rFonts w:hint="eastAsia"/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hit</w:t>
            </w:r>
            <w:proofErr w:type="spellEnd"/>
            <w:r>
              <w:rPr>
                <w:szCs w:val="21"/>
              </w:rPr>
              <w:t>:</w:t>
            </w:r>
            <w:r w:rsidRPr="00A02D4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0</w:t>
            </w:r>
          </w:p>
        </w:tc>
        <w:tc>
          <w:tcPr>
            <w:tcW w:w="745" w:type="dxa"/>
            <w:vAlign w:val="center"/>
          </w:tcPr>
          <w:p w14:paraId="5A5B918B" w14:textId="5600D4E4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48" w:type="dxa"/>
            <w:vAlign w:val="center"/>
          </w:tcPr>
          <w:p w14:paraId="05EB6109" w14:textId="78F40FDB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C96EC9" w:rsidRPr="005021BA" w14:paraId="4B88E53A" w14:textId="77777777" w:rsidTr="00CF20BC">
        <w:tc>
          <w:tcPr>
            <w:tcW w:w="1093" w:type="dxa"/>
            <w:vMerge/>
          </w:tcPr>
          <w:p w14:paraId="5C05BDE7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6353258D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07D47BE0" w14:textId="2BF35650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  <w:vAlign w:val="center"/>
          </w:tcPr>
          <w:p w14:paraId="7DA0F831" w14:textId="3CEBE4D1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89974</w:t>
            </w:r>
          </w:p>
        </w:tc>
        <w:tc>
          <w:tcPr>
            <w:tcW w:w="1107" w:type="dxa"/>
            <w:vAlign w:val="center"/>
          </w:tcPr>
          <w:p w14:paraId="235E7C5E" w14:textId="7E7D1B13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</w:tc>
        <w:tc>
          <w:tcPr>
            <w:tcW w:w="1586" w:type="dxa"/>
            <w:gridSpan w:val="3"/>
            <w:vAlign w:val="center"/>
          </w:tcPr>
          <w:p w14:paraId="4B08122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0587F4C7" w14:textId="5F57591F" w:rsidR="00516BBE" w:rsidRPr="00FC3FCE" w:rsidRDefault="007B10AD" w:rsidP="00C96EC9">
            <w:pPr>
              <w:pStyle w:val="a7"/>
              <w:ind w:firstLineChars="0" w:firstLine="0"/>
              <w:jc w:val="center"/>
              <w:rPr>
                <w:rFonts w:hint="eastAsia"/>
                <w:szCs w:val="21"/>
              </w:rPr>
            </w:pPr>
            <w:r w:rsidRPr="00F76EF2">
              <w:rPr>
                <w:sz w:val="18"/>
                <w:szCs w:val="18"/>
              </w:rPr>
              <w:t>0.00001576</w:t>
            </w:r>
          </w:p>
        </w:tc>
        <w:tc>
          <w:tcPr>
            <w:tcW w:w="745" w:type="dxa"/>
            <w:vAlign w:val="center"/>
          </w:tcPr>
          <w:p w14:paraId="7AD5F2B1" w14:textId="43FFD221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48" w:type="dxa"/>
            <w:vAlign w:val="center"/>
          </w:tcPr>
          <w:p w14:paraId="7CCC7A9D" w14:textId="5A9A0939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C96EC9" w:rsidRPr="005021BA" w14:paraId="5C570A06" w14:textId="77777777" w:rsidTr="00CF20BC">
        <w:tc>
          <w:tcPr>
            <w:tcW w:w="1093" w:type="dxa"/>
            <w:vMerge/>
          </w:tcPr>
          <w:p w14:paraId="659F621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2E8200B1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C6149F6" w14:textId="3142F5B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  <w:vAlign w:val="center"/>
          </w:tcPr>
          <w:p w14:paraId="4B5F3D08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  <w:vAlign w:val="center"/>
          </w:tcPr>
          <w:p w14:paraId="1FB52D81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86" w:type="dxa"/>
            <w:gridSpan w:val="3"/>
            <w:vAlign w:val="center"/>
          </w:tcPr>
          <w:p w14:paraId="7FB78946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049F804A" w14:textId="2F58E0D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760942DD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5021BA" w14:paraId="05E6A760" w14:textId="77777777" w:rsidTr="00CF20BC">
        <w:tc>
          <w:tcPr>
            <w:tcW w:w="1093" w:type="dxa"/>
            <w:vMerge/>
          </w:tcPr>
          <w:p w14:paraId="6A41C550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783B8FD6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2009F5A9" w14:textId="70D9E963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  <w:vAlign w:val="center"/>
          </w:tcPr>
          <w:p w14:paraId="3922240B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  <w:vAlign w:val="center"/>
          </w:tcPr>
          <w:p w14:paraId="6DCD970E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86" w:type="dxa"/>
            <w:gridSpan w:val="3"/>
            <w:vAlign w:val="center"/>
          </w:tcPr>
          <w:p w14:paraId="33EF8B37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  <w:vAlign w:val="center"/>
          </w:tcPr>
          <w:p w14:paraId="0328E4DB" w14:textId="5139DD6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  <w:vAlign w:val="center"/>
          </w:tcPr>
          <w:p w14:paraId="52E06745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144E9C2C" w14:textId="77777777" w:rsidTr="0069712F">
        <w:tc>
          <w:tcPr>
            <w:tcW w:w="1093" w:type="dxa"/>
            <w:vMerge w:val="restart"/>
            <w:vAlign w:val="center"/>
          </w:tcPr>
          <w:p w14:paraId="5E0BB874" w14:textId="1BA9901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D171A3">
              <w:rPr>
                <w:b/>
                <w:szCs w:val="21"/>
              </w:rPr>
              <w:t>perlbench</w:t>
            </w:r>
            <w:proofErr w:type="spellEnd"/>
          </w:p>
        </w:tc>
        <w:tc>
          <w:tcPr>
            <w:tcW w:w="892" w:type="dxa"/>
            <w:vMerge w:val="restart"/>
            <w:vAlign w:val="center"/>
          </w:tcPr>
          <w:p w14:paraId="02B01508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3823940C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134" w:type="dxa"/>
          </w:tcPr>
          <w:p w14:paraId="47F3566B" w14:textId="1A84D14C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</w:tcPr>
          <w:p w14:paraId="5D473158" w14:textId="73245F80" w:rsidR="00C96EC9" w:rsidRPr="00F41E80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745" w:type="dxa"/>
          </w:tcPr>
          <w:p w14:paraId="0F3CDB15" w14:textId="7D320B04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7756</w:t>
            </w:r>
          </w:p>
        </w:tc>
        <w:tc>
          <w:tcPr>
            <w:tcW w:w="1148" w:type="dxa"/>
          </w:tcPr>
          <w:p w14:paraId="2CAD6D80" w14:textId="27C734B7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8471546</w:t>
            </w:r>
          </w:p>
        </w:tc>
      </w:tr>
      <w:tr w:rsidR="00C96EC9" w:rsidRPr="00FC3FCE" w14:paraId="1AD4B417" w14:textId="77777777" w:rsidTr="0069712F">
        <w:tc>
          <w:tcPr>
            <w:tcW w:w="1093" w:type="dxa"/>
            <w:vMerge/>
          </w:tcPr>
          <w:p w14:paraId="26CA0134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2E9CEABA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54E5BC4F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</w:tcPr>
          <w:p w14:paraId="0C75FB45" w14:textId="3C1E89D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</w:tcPr>
          <w:p w14:paraId="25352E01" w14:textId="7CF14ED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</w:tcPr>
          <w:p w14:paraId="0432AF17" w14:textId="56B21D3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48" w:type="dxa"/>
          </w:tcPr>
          <w:p w14:paraId="2773A6DA" w14:textId="0609A1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C96EC9" w:rsidRPr="00FC3FCE" w14:paraId="07355AA9" w14:textId="77777777" w:rsidTr="0069712F">
        <w:tc>
          <w:tcPr>
            <w:tcW w:w="1093" w:type="dxa"/>
            <w:vMerge/>
          </w:tcPr>
          <w:p w14:paraId="6D0DA75A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3FDA0F1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2B81FF09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</w:tcPr>
          <w:p w14:paraId="3521C4A7" w14:textId="19081E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</w:tcPr>
          <w:p w14:paraId="6B81FFF9" w14:textId="04973FC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</w:tcPr>
          <w:p w14:paraId="7545F455" w14:textId="47EE2942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48" w:type="dxa"/>
          </w:tcPr>
          <w:p w14:paraId="17BB4AE8" w14:textId="78B2BB91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C96EC9" w:rsidRPr="00FC3FCE" w14:paraId="5120AD01" w14:textId="77777777" w:rsidTr="0069712F">
        <w:tc>
          <w:tcPr>
            <w:tcW w:w="1093" w:type="dxa"/>
            <w:vMerge/>
          </w:tcPr>
          <w:p w14:paraId="24E3B79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4F0736E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62D14ED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</w:tcPr>
          <w:p w14:paraId="12C9BC83" w14:textId="0298C40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</w:tcPr>
          <w:p w14:paraId="6051A87B" w14:textId="1C826424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</w:tcPr>
          <w:p w14:paraId="37B96E0C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5FBF8365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5611C31F" w14:textId="77777777" w:rsidTr="0069712F">
        <w:tc>
          <w:tcPr>
            <w:tcW w:w="1093" w:type="dxa"/>
            <w:vMerge/>
          </w:tcPr>
          <w:p w14:paraId="6D99EE1B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45506D7B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984E246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</w:tcPr>
          <w:p w14:paraId="39E9620F" w14:textId="274BD681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93" w:type="dxa"/>
            <w:gridSpan w:val="4"/>
          </w:tcPr>
          <w:p w14:paraId="4963AFFE" w14:textId="572822E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5" w:type="dxa"/>
          </w:tcPr>
          <w:p w14:paraId="10637540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5295C0C9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683EE75E" w14:textId="77777777" w:rsidTr="0069712F">
        <w:tc>
          <w:tcPr>
            <w:tcW w:w="1093" w:type="dxa"/>
            <w:vMerge/>
          </w:tcPr>
          <w:p w14:paraId="02776FE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3B0BC8A1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09" w:type="dxa"/>
          </w:tcPr>
          <w:p w14:paraId="4E1CA3AE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</w:tcPr>
          <w:p w14:paraId="3BC016DD" w14:textId="7CDACC5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7018767</w:t>
            </w:r>
          </w:p>
        </w:tc>
        <w:tc>
          <w:tcPr>
            <w:tcW w:w="2693" w:type="dxa"/>
            <w:gridSpan w:val="4"/>
          </w:tcPr>
          <w:p w14:paraId="5339EF28" w14:textId="0213208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1740301</w:t>
            </w:r>
          </w:p>
        </w:tc>
        <w:tc>
          <w:tcPr>
            <w:tcW w:w="745" w:type="dxa"/>
          </w:tcPr>
          <w:p w14:paraId="7098A752" w14:textId="19B53F5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48" w:type="dxa"/>
          </w:tcPr>
          <w:p w14:paraId="2B57F42B" w14:textId="6CD2AAB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C96EC9" w:rsidRPr="00FC3FCE" w14:paraId="370CCF41" w14:textId="77777777" w:rsidTr="0069712F">
        <w:tc>
          <w:tcPr>
            <w:tcW w:w="1093" w:type="dxa"/>
            <w:vMerge/>
          </w:tcPr>
          <w:p w14:paraId="503EE18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175E0255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0C8C430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</w:tcPr>
          <w:p w14:paraId="7BF36C2E" w14:textId="197FF3FB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4098427</w:t>
            </w:r>
          </w:p>
        </w:tc>
        <w:tc>
          <w:tcPr>
            <w:tcW w:w="2693" w:type="dxa"/>
            <w:gridSpan w:val="4"/>
          </w:tcPr>
          <w:p w14:paraId="448A135A" w14:textId="346D3BA3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4750897</w:t>
            </w:r>
          </w:p>
        </w:tc>
        <w:tc>
          <w:tcPr>
            <w:tcW w:w="745" w:type="dxa"/>
          </w:tcPr>
          <w:p w14:paraId="00153A3E" w14:textId="36345C2D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48" w:type="dxa"/>
          </w:tcPr>
          <w:p w14:paraId="49680822" w14:textId="4D7C551E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C96EC9" w:rsidRPr="00FC3FCE" w14:paraId="1D92ADF6" w14:textId="77777777" w:rsidTr="0069712F">
        <w:tc>
          <w:tcPr>
            <w:tcW w:w="1093" w:type="dxa"/>
            <w:vMerge/>
          </w:tcPr>
          <w:p w14:paraId="0177BBFF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6973CEC5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1AD0510F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</w:tcPr>
          <w:p w14:paraId="44C26432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</w:tcPr>
          <w:p w14:paraId="708AB165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</w:tcPr>
          <w:p w14:paraId="13C46ABA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713F1EE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65073B60" w14:textId="77777777" w:rsidTr="0069712F">
        <w:tc>
          <w:tcPr>
            <w:tcW w:w="1093" w:type="dxa"/>
            <w:vMerge/>
          </w:tcPr>
          <w:p w14:paraId="1F288904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711D1F5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054831FD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</w:tcPr>
          <w:p w14:paraId="3DB2613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2693" w:type="dxa"/>
            <w:gridSpan w:val="4"/>
          </w:tcPr>
          <w:p w14:paraId="7F497969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</w:tcPr>
          <w:p w14:paraId="40C3B4F2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2F016ED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7D781872" w14:textId="77777777" w:rsidTr="008B2B9D">
        <w:tc>
          <w:tcPr>
            <w:tcW w:w="1093" w:type="dxa"/>
            <w:vMerge/>
          </w:tcPr>
          <w:p w14:paraId="617DADF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 w:val="restart"/>
            <w:vAlign w:val="center"/>
          </w:tcPr>
          <w:p w14:paraId="2D87994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60FE34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09" w:type="dxa"/>
          </w:tcPr>
          <w:p w14:paraId="6A8EF441" w14:textId="6EEBE4E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</w:tcPr>
          <w:p w14:paraId="093D5D2C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  <w:vAlign w:val="center"/>
          </w:tcPr>
          <w:p w14:paraId="420B5F3C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22C289E" w14:textId="49514D1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586" w:type="dxa"/>
            <w:gridSpan w:val="3"/>
            <w:vAlign w:val="center"/>
          </w:tcPr>
          <w:p w14:paraId="4F06A84B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BC420B" w14:textId="4D732FA5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745" w:type="dxa"/>
          </w:tcPr>
          <w:p w14:paraId="431F01C0" w14:textId="76DE42F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1793001D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4EE90CED" w14:textId="77777777" w:rsidTr="00CF20BC">
        <w:tc>
          <w:tcPr>
            <w:tcW w:w="1093" w:type="dxa"/>
            <w:vMerge/>
          </w:tcPr>
          <w:p w14:paraId="5E24D51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460FA62B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rFonts w:hint="eastAsia"/>
                <w:b/>
                <w:szCs w:val="21"/>
              </w:rPr>
            </w:pPr>
          </w:p>
        </w:tc>
        <w:tc>
          <w:tcPr>
            <w:tcW w:w="709" w:type="dxa"/>
          </w:tcPr>
          <w:p w14:paraId="6166ACF1" w14:textId="6ABA3588" w:rsidR="00C96EC9" w:rsidRDefault="00C96EC9" w:rsidP="00C96EC9">
            <w:pPr>
              <w:pStyle w:val="a7"/>
              <w:ind w:firstLineChars="0" w:firstLine="0"/>
              <w:jc w:val="left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134" w:type="dxa"/>
          </w:tcPr>
          <w:p w14:paraId="3B0573EA" w14:textId="6E8F330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429965</w:t>
            </w:r>
          </w:p>
        </w:tc>
        <w:tc>
          <w:tcPr>
            <w:tcW w:w="1107" w:type="dxa"/>
          </w:tcPr>
          <w:p w14:paraId="5B3CB418" w14:textId="3395535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</w:tc>
        <w:tc>
          <w:tcPr>
            <w:tcW w:w="1586" w:type="dxa"/>
            <w:gridSpan w:val="3"/>
          </w:tcPr>
          <w:p w14:paraId="49B943D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  <w:p w14:paraId="42D5DFA0" w14:textId="636C7648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rFonts w:hint="eastAsia"/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hit</w:t>
            </w:r>
            <w:proofErr w:type="spellEnd"/>
            <w:r>
              <w:rPr>
                <w:szCs w:val="21"/>
              </w:rPr>
              <w:t>:</w:t>
            </w:r>
            <w:r w:rsidRPr="00A02D4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0</w:t>
            </w:r>
          </w:p>
        </w:tc>
        <w:tc>
          <w:tcPr>
            <w:tcW w:w="745" w:type="dxa"/>
          </w:tcPr>
          <w:p w14:paraId="21F0CDFA" w14:textId="583928E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48" w:type="dxa"/>
          </w:tcPr>
          <w:p w14:paraId="2E1AA2EC" w14:textId="27224CA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C96EC9" w:rsidRPr="00FC3FCE" w14:paraId="0832D784" w14:textId="77777777" w:rsidTr="00CF20BC">
        <w:tc>
          <w:tcPr>
            <w:tcW w:w="1093" w:type="dxa"/>
            <w:vMerge/>
          </w:tcPr>
          <w:p w14:paraId="034ECB4C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00D9DC15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40DCD15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134" w:type="dxa"/>
          </w:tcPr>
          <w:p w14:paraId="72571065" w14:textId="6C35814E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462284</w:t>
            </w:r>
          </w:p>
        </w:tc>
        <w:tc>
          <w:tcPr>
            <w:tcW w:w="1107" w:type="dxa"/>
          </w:tcPr>
          <w:p w14:paraId="111CE915" w14:textId="60C00E58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</w:tc>
        <w:tc>
          <w:tcPr>
            <w:tcW w:w="1586" w:type="dxa"/>
            <w:gridSpan w:val="3"/>
          </w:tcPr>
          <w:p w14:paraId="0198DCC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  <w:p w14:paraId="555A5110" w14:textId="605A658E" w:rsidR="007B10AD" w:rsidRPr="00FC3FCE" w:rsidRDefault="007B10AD" w:rsidP="00C96EC9">
            <w:pPr>
              <w:pStyle w:val="a7"/>
              <w:ind w:firstLineChars="0" w:firstLine="0"/>
              <w:jc w:val="center"/>
              <w:rPr>
                <w:rFonts w:hint="eastAsia"/>
                <w:szCs w:val="21"/>
              </w:rPr>
            </w:pPr>
            <w:r w:rsidRPr="00F76EF2">
              <w:rPr>
                <w:sz w:val="18"/>
                <w:szCs w:val="18"/>
              </w:rPr>
              <w:t>0.00030940</w:t>
            </w:r>
          </w:p>
        </w:tc>
        <w:tc>
          <w:tcPr>
            <w:tcW w:w="745" w:type="dxa"/>
          </w:tcPr>
          <w:p w14:paraId="1D267DCF" w14:textId="124116D7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</w:t>
            </w:r>
            <w:bookmarkStart w:id="2" w:name="_GoBack"/>
            <w:bookmarkEnd w:id="2"/>
            <w:r w:rsidRPr="0099098F">
              <w:rPr>
                <w:sz w:val="18"/>
                <w:szCs w:val="18"/>
              </w:rPr>
              <w:t>9</w:t>
            </w:r>
          </w:p>
        </w:tc>
        <w:tc>
          <w:tcPr>
            <w:tcW w:w="1148" w:type="dxa"/>
          </w:tcPr>
          <w:p w14:paraId="68B523FF" w14:textId="6F8BA96B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C96EC9" w:rsidRPr="00FC3FCE" w14:paraId="6B5B4109" w14:textId="77777777" w:rsidTr="00CF20BC">
        <w:tc>
          <w:tcPr>
            <w:tcW w:w="1093" w:type="dxa"/>
            <w:vMerge/>
          </w:tcPr>
          <w:p w14:paraId="21828952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27DAC244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0E5B7C61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134" w:type="dxa"/>
          </w:tcPr>
          <w:p w14:paraId="66BF4843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</w:tcPr>
          <w:p w14:paraId="534426ED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86" w:type="dxa"/>
            <w:gridSpan w:val="3"/>
          </w:tcPr>
          <w:p w14:paraId="68CF2CE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</w:tcPr>
          <w:p w14:paraId="78964436" w14:textId="62F19432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37C3BDF5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C96EC9" w:rsidRPr="00FC3FCE" w14:paraId="4850122B" w14:textId="77777777" w:rsidTr="00CF20BC">
        <w:tc>
          <w:tcPr>
            <w:tcW w:w="1093" w:type="dxa"/>
            <w:vMerge/>
          </w:tcPr>
          <w:p w14:paraId="26DAD8BA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92" w:type="dxa"/>
            <w:vMerge/>
          </w:tcPr>
          <w:p w14:paraId="34B9251F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09" w:type="dxa"/>
          </w:tcPr>
          <w:p w14:paraId="3DD1F007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134" w:type="dxa"/>
          </w:tcPr>
          <w:p w14:paraId="39F2073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07" w:type="dxa"/>
          </w:tcPr>
          <w:p w14:paraId="150CD966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586" w:type="dxa"/>
            <w:gridSpan w:val="3"/>
          </w:tcPr>
          <w:p w14:paraId="32F08788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45" w:type="dxa"/>
          </w:tcPr>
          <w:p w14:paraId="28FCEBE8" w14:textId="1FE518AE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48" w:type="dxa"/>
          </w:tcPr>
          <w:p w14:paraId="09F2F28F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</w:tbl>
    <w:p w14:paraId="73893D83" w14:textId="0157AB4D" w:rsidR="006724B9" w:rsidRDefault="006724B9" w:rsidP="006724B9">
      <w:pPr>
        <w:pStyle w:val="a7"/>
        <w:ind w:left="720" w:firstLineChars="0" w:firstLine="0"/>
        <w:jc w:val="left"/>
        <w:rPr>
          <w:b/>
          <w:sz w:val="28"/>
          <w:szCs w:val="28"/>
        </w:rPr>
      </w:pPr>
    </w:p>
    <w:p w14:paraId="1B534AC5" w14:textId="77777777" w:rsidR="006724B9" w:rsidRPr="008A1094" w:rsidRDefault="006724B9" w:rsidP="006724B9">
      <w:pPr>
        <w:pStyle w:val="a7"/>
        <w:ind w:left="720" w:firstLineChars="0" w:firstLine="0"/>
        <w:jc w:val="left"/>
        <w:rPr>
          <w:b/>
          <w:sz w:val="28"/>
          <w:szCs w:val="28"/>
        </w:rPr>
      </w:pPr>
    </w:p>
    <w:p w14:paraId="22D4F060" w14:textId="1AFCB52F" w:rsidR="00F33780" w:rsidRPr="008A1094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分析总结</w:t>
      </w:r>
    </w:p>
    <w:sectPr w:rsidR="00F33780" w:rsidRPr="008A10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2641D8" w14:textId="77777777" w:rsidR="0008405B" w:rsidRDefault="0008405B" w:rsidP="00F33780">
      <w:r>
        <w:separator/>
      </w:r>
    </w:p>
  </w:endnote>
  <w:endnote w:type="continuationSeparator" w:id="0">
    <w:p w14:paraId="01BE9CA1" w14:textId="77777777" w:rsidR="0008405B" w:rsidRDefault="0008405B" w:rsidP="00F33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1A2FCA" w14:textId="77777777" w:rsidR="0008405B" w:rsidRDefault="0008405B" w:rsidP="00F33780">
      <w:r>
        <w:separator/>
      </w:r>
    </w:p>
  </w:footnote>
  <w:footnote w:type="continuationSeparator" w:id="0">
    <w:p w14:paraId="0977019D" w14:textId="77777777" w:rsidR="0008405B" w:rsidRDefault="0008405B" w:rsidP="00F33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F2154"/>
    <w:multiLevelType w:val="hybridMultilevel"/>
    <w:tmpl w:val="A96E512C"/>
    <w:lvl w:ilvl="0" w:tplc="540A547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62C27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7A4E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5A15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CA3A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AB8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C8808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902B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2637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11407B"/>
    <w:multiLevelType w:val="hybridMultilevel"/>
    <w:tmpl w:val="767048F0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8573FA2"/>
    <w:multiLevelType w:val="hybridMultilevel"/>
    <w:tmpl w:val="06345E3A"/>
    <w:lvl w:ilvl="0" w:tplc="79A4F90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D427716"/>
    <w:multiLevelType w:val="hybridMultilevel"/>
    <w:tmpl w:val="B4EA1F2A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7557306"/>
    <w:multiLevelType w:val="hybridMultilevel"/>
    <w:tmpl w:val="A826535A"/>
    <w:lvl w:ilvl="0" w:tplc="9836DA42">
      <w:start w:val="1"/>
      <w:numFmt w:val="decimal"/>
      <w:lvlText w:val="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 w15:restartNumberingAfterBreak="0">
    <w:nsid w:val="3D4716D5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E2B3B9B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473A30CD"/>
    <w:multiLevelType w:val="hybridMultilevel"/>
    <w:tmpl w:val="77940C8E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2764B22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55667F46"/>
    <w:multiLevelType w:val="hybridMultilevel"/>
    <w:tmpl w:val="68B675E0"/>
    <w:lvl w:ilvl="0" w:tplc="D632F75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566404BA"/>
    <w:multiLevelType w:val="hybridMultilevel"/>
    <w:tmpl w:val="B004FB2C"/>
    <w:lvl w:ilvl="0" w:tplc="0DE8F5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C741901"/>
    <w:multiLevelType w:val="hybridMultilevel"/>
    <w:tmpl w:val="DA4ADC8A"/>
    <w:lvl w:ilvl="0" w:tplc="824E55C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4"/>
  </w:num>
  <w:num w:numId="4">
    <w:abstractNumId w:val="2"/>
  </w:num>
  <w:num w:numId="5">
    <w:abstractNumId w:val="10"/>
  </w:num>
  <w:num w:numId="6">
    <w:abstractNumId w:val="1"/>
  </w:num>
  <w:num w:numId="7">
    <w:abstractNumId w:val="3"/>
  </w:num>
  <w:num w:numId="8">
    <w:abstractNumId w:val="9"/>
  </w:num>
  <w:num w:numId="9">
    <w:abstractNumId w:val="7"/>
  </w:num>
  <w:num w:numId="10">
    <w:abstractNumId w:val="8"/>
  </w:num>
  <w:num w:numId="11">
    <w:abstractNumId w:val="5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22FD"/>
    <w:rsid w:val="00006DB7"/>
    <w:rsid w:val="00047A29"/>
    <w:rsid w:val="00055215"/>
    <w:rsid w:val="00067869"/>
    <w:rsid w:val="00083A85"/>
    <w:rsid w:val="00083B6F"/>
    <w:rsid w:val="0008405B"/>
    <w:rsid w:val="00086F61"/>
    <w:rsid w:val="00094B61"/>
    <w:rsid w:val="000A6A59"/>
    <w:rsid w:val="000B7048"/>
    <w:rsid w:val="000D09EE"/>
    <w:rsid w:val="000E09C9"/>
    <w:rsid w:val="00101783"/>
    <w:rsid w:val="00111D8B"/>
    <w:rsid w:val="001123A4"/>
    <w:rsid w:val="00133D55"/>
    <w:rsid w:val="0014045F"/>
    <w:rsid w:val="00170638"/>
    <w:rsid w:val="00171E77"/>
    <w:rsid w:val="00177DFD"/>
    <w:rsid w:val="001B2A32"/>
    <w:rsid w:val="0022604F"/>
    <w:rsid w:val="0023730A"/>
    <w:rsid w:val="00243F88"/>
    <w:rsid w:val="002576A3"/>
    <w:rsid w:val="002966B4"/>
    <w:rsid w:val="002C7709"/>
    <w:rsid w:val="002D0405"/>
    <w:rsid w:val="002F52CC"/>
    <w:rsid w:val="003077E5"/>
    <w:rsid w:val="00335B8C"/>
    <w:rsid w:val="00344B81"/>
    <w:rsid w:val="003629EA"/>
    <w:rsid w:val="00365594"/>
    <w:rsid w:val="00381A24"/>
    <w:rsid w:val="003822FD"/>
    <w:rsid w:val="00387520"/>
    <w:rsid w:val="003C4603"/>
    <w:rsid w:val="003E577F"/>
    <w:rsid w:val="003E6ABE"/>
    <w:rsid w:val="00412390"/>
    <w:rsid w:val="00416AA6"/>
    <w:rsid w:val="0041742F"/>
    <w:rsid w:val="00426AA3"/>
    <w:rsid w:val="00446645"/>
    <w:rsid w:val="0045092D"/>
    <w:rsid w:val="00450985"/>
    <w:rsid w:val="00481F18"/>
    <w:rsid w:val="00484643"/>
    <w:rsid w:val="004870B5"/>
    <w:rsid w:val="004A33CD"/>
    <w:rsid w:val="004B4C80"/>
    <w:rsid w:val="004C6F3A"/>
    <w:rsid w:val="004D669D"/>
    <w:rsid w:val="004E3A18"/>
    <w:rsid w:val="005021BA"/>
    <w:rsid w:val="00515D4F"/>
    <w:rsid w:val="00516698"/>
    <w:rsid w:val="00516BBE"/>
    <w:rsid w:val="00526104"/>
    <w:rsid w:val="00534F93"/>
    <w:rsid w:val="005748C1"/>
    <w:rsid w:val="0058781B"/>
    <w:rsid w:val="005B1025"/>
    <w:rsid w:val="005E3D29"/>
    <w:rsid w:val="005E44EE"/>
    <w:rsid w:val="005F087F"/>
    <w:rsid w:val="0061670E"/>
    <w:rsid w:val="0062548B"/>
    <w:rsid w:val="0063338A"/>
    <w:rsid w:val="00665FF0"/>
    <w:rsid w:val="006724B9"/>
    <w:rsid w:val="00687E01"/>
    <w:rsid w:val="0069712F"/>
    <w:rsid w:val="006B5BBB"/>
    <w:rsid w:val="006B768F"/>
    <w:rsid w:val="006C14F9"/>
    <w:rsid w:val="006C184E"/>
    <w:rsid w:val="007118A3"/>
    <w:rsid w:val="00716DAE"/>
    <w:rsid w:val="00745861"/>
    <w:rsid w:val="00750233"/>
    <w:rsid w:val="00756ACF"/>
    <w:rsid w:val="00774155"/>
    <w:rsid w:val="00784812"/>
    <w:rsid w:val="00784DA5"/>
    <w:rsid w:val="00792903"/>
    <w:rsid w:val="007B10AD"/>
    <w:rsid w:val="007C0DB5"/>
    <w:rsid w:val="007E7C77"/>
    <w:rsid w:val="00802B03"/>
    <w:rsid w:val="008032B1"/>
    <w:rsid w:val="00811256"/>
    <w:rsid w:val="00837F64"/>
    <w:rsid w:val="008A1094"/>
    <w:rsid w:val="008A4BEF"/>
    <w:rsid w:val="008B2B9D"/>
    <w:rsid w:val="008B4228"/>
    <w:rsid w:val="008B5C5F"/>
    <w:rsid w:val="008E7CA8"/>
    <w:rsid w:val="009001C6"/>
    <w:rsid w:val="00914A74"/>
    <w:rsid w:val="0093100B"/>
    <w:rsid w:val="00944D32"/>
    <w:rsid w:val="00973B5B"/>
    <w:rsid w:val="0099116C"/>
    <w:rsid w:val="009929EB"/>
    <w:rsid w:val="009D47CA"/>
    <w:rsid w:val="00A07347"/>
    <w:rsid w:val="00A1555E"/>
    <w:rsid w:val="00A16251"/>
    <w:rsid w:val="00A17338"/>
    <w:rsid w:val="00A240F1"/>
    <w:rsid w:val="00A24FE6"/>
    <w:rsid w:val="00A33B81"/>
    <w:rsid w:val="00A912B0"/>
    <w:rsid w:val="00AA2A1F"/>
    <w:rsid w:val="00AB6A8C"/>
    <w:rsid w:val="00AD25E8"/>
    <w:rsid w:val="00AE53B7"/>
    <w:rsid w:val="00AF5F09"/>
    <w:rsid w:val="00B91B16"/>
    <w:rsid w:val="00B94F0F"/>
    <w:rsid w:val="00BB40CE"/>
    <w:rsid w:val="00BB6B3E"/>
    <w:rsid w:val="00BD3B52"/>
    <w:rsid w:val="00BD693F"/>
    <w:rsid w:val="00BF446A"/>
    <w:rsid w:val="00BF7BF7"/>
    <w:rsid w:val="00C03B3F"/>
    <w:rsid w:val="00C13CFA"/>
    <w:rsid w:val="00C17658"/>
    <w:rsid w:val="00C70718"/>
    <w:rsid w:val="00C71387"/>
    <w:rsid w:val="00C82BAD"/>
    <w:rsid w:val="00C91220"/>
    <w:rsid w:val="00C96EC9"/>
    <w:rsid w:val="00CA0D3D"/>
    <w:rsid w:val="00CC3196"/>
    <w:rsid w:val="00CD4A12"/>
    <w:rsid w:val="00CF20BC"/>
    <w:rsid w:val="00D03CA9"/>
    <w:rsid w:val="00D1415A"/>
    <w:rsid w:val="00D171A3"/>
    <w:rsid w:val="00D27B77"/>
    <w:rsid w:val="00D45044"/>
    <w:rsid w:val="00D530C6"/>
    <w:rsid w:val="00D7149C"/>
    <w:rsid w:val="00D71CC9"/>
    <w:rsid w:val="00D84D47"/>
    <w:rsid w:val="00D9251D"/>
    <w:rsid w:val="00DA3018"/>
    <w:rsid w:val="00DA795A"/>
    <w:rsid w:val="00E03739"/>
    <w:rsid w:val="00E21C2B"/>
    <w:rsid w:val="00E255B3"/>
    <w:rsid w:val="00E8792A"/>
    <w:rsid w:val="00E912B7"/>
    <w:rsid w:val="00EB47FD"/>
    <w:rsid w:val="00EF5273"/>
    <w:rsid w:val="00F05538"/>
    <w:rsid w:val="00F23D60"/>
    <w:rsid w:val="00F33780"/>
    <w:rsid w:val="00F41E80"/>
    <w:rsid w:val="00F4498C"/>
    <w:rsid w:val="00F4570A"/>
    <w:rsid w:val="00F51C93"/>
    <w:rsid w:val="00F57684"/>
    <w:rsid w:val="00FA65C2"/>
    <w:rsid w:val="00FC3FCE"/>
    <w:rsid w:val="00FC7697"/>
    <w:rsid w:val="00FF5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2C196C"/>
  <w15:chartTrackingRefBased/>
  <w15:docId w15:val="{06F0A322-4C32-4373-95E2-4C35A3CBB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3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37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3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3780"/>
    <w:rPr>
      <w:sz w:val="18"/>
      <w:szCs w:val="18"/>
    </w:rPr>
  </w:style>
  <w:style w:type="paragraph" w:styleId="a7">
    <w:name w:val="List Paragraph"/>
    <w:basedOn w:val="a"/>
    <w:uiPriority w:val="34"/>
    <w:qFormat/>
    <w:rsid w:val="00F33780"/>
    <w:pPr>
      <w:ind w:firstLineChars="200" w:firstLine="420"/>
    </w:pPr>
  </w:style>
  <w:style w:type="table" w:styleId="a8">
    <w:name w:val="Table Grid"/>
    <w:basedOn w:val="a1"/>
    <w:uiPriority w:val="59"/>
    <w:rsid w:val="006724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3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09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3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4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4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48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0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62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5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3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7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88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27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26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91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5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2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90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5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42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4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5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09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0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43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9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0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38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9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9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6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3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6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3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0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9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01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3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2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1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5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22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42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4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6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3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3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9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2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8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2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0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5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05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0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8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2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4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4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93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2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29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6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6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3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51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4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0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3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62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9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8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04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33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5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9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5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7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76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0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6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98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8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31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9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5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8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8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9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99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53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0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2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99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3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6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7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83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02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04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5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04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50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CDFE9B-E899-48C7-BB93-18211E6726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10</Pages>
  <Words>1468</Words>
  <Characters>8368</Characters>
  <Application>Microsoft Office Word</Application>
  <DocSecurity>0</DocSecurity>
  <Lines>69</Lines>
  <Paragraphs>19</Paragraphs>
  <ScaleCrop>false</ScaleCrop>
  <Company/>
  <LinksUpToDate>false</LinksUpToDate>
  <CharactersWithSpaces>9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ve crazy</dc:creator>
  <cp:keywords/>
  <dc:description/>
  <cp:lastModifiedBy>clove crazy</cp:lastModifiedBy>
  <cp:revision>207</cp:revision>
  <dcterms:created xsi:type="dcterms:W3CDTF">2020-10-12T10:49:00Z</dcterms:created>
  <dcterms:modified xsi:type="dcterms:W3CDTF">2020-10-15T04:06:00Z</dcterms:modified>
</cp:coreProperties>
</file>